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329E" w:rsidRDefault="00A6329E" w:rsidP="00A6329E">
      <w:pPr>
        <w:pStyle w:val="Titel"/>
        <w:jc w:val="center"/>
        <w:rPr>
          <w:rFonts w:ascii="Arial" w:hAnsi="Arial" w:cs="Arial"/>
          <w:b/>
          <w:sz w:val="28"/>
          <w:szCs w:val="28"/>
        </w:rPr>
      </w:pPr>
      <w:r>
        <w:rPr>
          <w:rFonts w:ascii="Arial" w:hAnsi="Arial" w:cs="Arial"/>
          <w:b/>
          <w:sz w:val="28"/>
          <w:szCs w:val="28"/>
        </w:rPr>
        <w:t>Dokumentation – NEPO</w:t>
      </w:r>
    </w:p>
    <w:bookmarkStart w:id="0" w:name="_Toc474245055" w:displacedByCustomXml="next"/>
    <w:sdt>
      <w:sdtPr>
        <w:id w:val="1218396133"/>
        <w:docPartObj>
          <w:docPartGallery w:val="Table of Contents"/>
          <w:docPartUnique/>
        </w:docPartObj>
      </w:sdtPr>
      <w:sdtEndPr>
        <w:rPr>
          <w:rFonts w:eastAsiaTheme="minorHAnsi" w:cstheme="minorBidi"/>
          <w:bCs/>
          <w:szCs w:val="22"/>
        </w:rPr>
      </w:sdtEndPr>
      <w:sdtContent>
        <w:p w:rsidR="0057086D" w:rsidRDefault="0057086D" w:rsidP="0057086D">
          <w:pPr>
            <w:pStyle w:val="berschrift1"/>
          </w:pPr>
          <w:r>
            <w:t>Inhalt</w:t>
          </w:r>
          <w:bookmarkEnd w:id="0"/>
        </w:p>
        <w:p w:rsidR="007423EB" w:rsidRDefault="0057086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2" \h \z \u </w:instrText>
          </w:r>
          <w:r>
            <w:fldChar w:fldCharType="separate"/>
          </w:r>
          <w:hyperlink w:anchor="_Toc474245055" w:history="1">
            <w:r w:rsidR="007423EB" w:rsidRPr="00E563E0">
              <w:rPr>
                <w:rStyle w:val="Hyperlink"/>
                <w:noProof/>
              </w:rPr>
              <w:t>1.</w:t>
            </w:r>
            <w:r w:rsidR="007423EB">
              <w:rPr>
                <w:rFonts w:asciiTheme="minorHAnsi" w:eastAsiaTheme="minorEastAsia" w:hAnsiTheme="minorHAnsi"/>
                <w:noProof/>
                <w:lang w:eastAsia="de-DE"/>
              </w:rPr>
              <w:tab/>
            </w:r>
            <w:r w:rsidR="007423EB" w:rsidRPr="00E563E0">
              <w:rPr>
                <w:rStyle w:val="Hyperlink"/>
                <w:noProof/>
              </w:rPr>
              <w:t>Inhalt</w:t>
            </w:r>
            <w:r w:rsidR="007423EB">
              <w:rPr>
                <w:noProof/>
                <w:webHidden/>
              </w:rPr>
              <w:tab/>
            </w:r>
            <w:r w:rsidR="007423EB">
              <w:rPr>
                <w:noProof/>
                <w:webHidden/>
              </w:rPr>
              <w:fldChar w:fldCharType="begin"/>
            </w:r>
            <w:r w:rsidR="007423EB">
              <w:rPr>
                <w:noProof/>
                <w:webHidden/>
              </w:rPr>
              <w:instrText xml:space="preserve"> PAGEREF _Toc474245055 \h </w:instrText>
            </w:r>
            <w:r w:rsidR="007423EB">
              <w:rPr>
                <w:noProof/>
                <w:webHidden/>
              </w:rPr>
            </w:r>
            <w:r w:rsidR="007423EB">
              <w:rPr>
                <w:noProof/>
                <w:webHidden/>
              </w:rPr>
              <w:fldChar w:fldCharType="separate"/>
            </w:r>
            <w:r w:rsidR="00EB6030">
              <w:rPr>
                <w:noProof/>
                <w:webHidden/>
              </w:rPr>
              <w:t>1</w:t>
            </w:r>
            <w:r w:rsidR="007423EB">
              <w:rPr>
                <w:noProof/>
                <w:webHidden/>
              </w:rPr>
              <w:fldChar w:fldCharType="end"/>
            </w:r>
          </w:hyperlink>
        </w:p>
        <w:p w:rsidR="007423EB" w:rsidRDefault="007423EB">
          <w:pPr>
            <w:pStyle w:val="Verzeichnis1"/>
            <w:tabs>
              <w:tab w:val="left" w:pos="440"/>
              <w:tab w:val="right" w:leader="dot" w:pos="9062"/>
            </w:tabs>
            <w:rPr>
              <w:rFonts w:asciiTheme="minorHAnsi" w:eastAsiaTheme="minorEastAsia" w:hAnsiTheme="minorHAnsi"/>
              <w:noProof/>
              <w:lang w:eastAsia="de-DE"/>
            </w:rPr>
          </w:pPr>
          <w:hyperlink w:anchor="_Toc474245056" w:history="1">
            <w:r w:rsidRPr="00E563E0">
              <w:rPr>
                <w:rStyle w:val="Hyperlink"/>
                <w:noProof/>
              </w:rPr>
              <w:t>2.</w:t>
            </w:r>
            <w:r>
              <w:rPr>
                <w:rFonts w:asciiTheme="minorHAnsi" w:eastAsiaTheme="minorEastAsia" w:hAnsiTheme="minorHAnsi"/>
                <w:noProof/>
                <w:lang w:eastAsia="de-DE"/>
              </w:rPr>
              <w:tab/>
            </w:r>
            <w:r w:rsidRPr="00E563E0">
              <w:rPr>
                <w:rStyle w:val="Hyperlink"/>
                <w:noProof/>
              </w:rPr>
              <w:t>Problemstellung</w:t>
            </w:r>
            <w:r>
              <w:rPr>
                <w:noProof/>
                <w:webHidden/>
              </w:rPr>
              <w:tab/>
            </w:r>
            <w:r>
              <w:rPr>
                <w:noProof/>
                <w:webHidden/>
              </w:rPr>
              <w:fldChar w:fldCharType="begin"/>
            </w:r>
            <w:r>
              <w:rPr>
                <w:noProof/>
                <w:webHidden/>
              </w:rPr>
              <w:instrText xml:space="preserve"> PAGEREF _Toc474245056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1"/>
            <w:tabs>
              <w:tab w:val="left" w:pos="440"/>
              <w:tab w:val="right" w:leader="dot" w:pos="9062"/>
            </w:tabs>
            <w:rPr>
              <w:rFonts w:asciiTheme="minorHAnsi" w:eastAsiaTheme="minorEastAsia" w:hAnsiTheme="minorHAnsi"/>
              <w:noProof/>
              <w:lang w:eastAsia="de-DE"/>
            </w:rPr>
          </w:pPr>
          <w:hyperlink w:anchor="_Toc474245057" w:history="1">
            <w:r w:rsidRPr="00E563E0">
              <w:rPr>
                <w:rStyle w:val="Hyperlink"/>
                <w:noProof/>
              </w:rPr>
              <w:t>3.</w:t>
            </w:r>
            <w:r>
              <w:rPr>
                <w:rFonts w:asciiTheme="minorHAnsi" w:eastAsiaTheme="minorEastAsia" w:hAnsiTheme="minorHAnsi"/>
                <w:noProof/>
                <w:lang w:eastAsia="de-DE"/>
              </w:rPr>
              <w:tab/>
            </w:r>
            <w:r w:rsidRPr="00E563E0">
              <w:rPr>
                <w:rStyle w:val="Hyperlink"/>
                <w:noProof/>
              </w:rPr>
              <w:t>Konzeption</w:t>
            </w:r>
            <w:r>
              <w:rPr>
                <w:noProof/>
                <w:webHidden/>
              </w:rPr>
              <w:tab/>
            </w:r>
            <w:r>
              <w:rPr>
                <w:noProof/>
                <w:webHidden/>
              </w:rPr>
              <w:fldChar w:fldCharType="begin"/>
            </w:r>
            <w:r>
              <w:rPr>
                <w:noProof/>
                <w:webHidden/>
              </w:rPr>
              <w:instrText xml:space="preserve"> PAGEREF _Toc474245057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58" w:history="1">
            <w:r w:rsidRPr="00E563E0">
              <w:rPr>
                <w:rStyle w:val="Hyperlink"/>
                <w:noProof/>
              </w:rPr>
              <w:t>3.1.</w:t>
            </w:r>
            <w:r>
              <w:rPr>
                <w:rFonts w:asciiTheme="minorHAnsi" w:eastAsiaTheme="minorEastAsia" w:hAnsiTheme="minorHAnsi"/>
                <w:noProof/>
                <w:lang w:eastAsia="de-DE"/>
              </w:rPr>
              <w:tab/>
            </w:r>
            <w:r w:rsidRPr="00E563E0">
              <w:rPr>
                <w:rStyle w:val="Hyperlink"/>
                <w:noProof/>
              </w:rPr>
              <w:t>Gegebene Parameter</w:t>
            </w:r>
            <w:r>
              <w:rPr>
                <w:noProof/>
                <w:webHidden/>
              </w:rPr>
              <w:tab/>
            </w:r>
            <w:r>
              <w:rPr>
                <w:noProof/>
                <w:webHidden/>
              </w:rPr>
              <w:fldChar w:fldCharType="begin"/>
            </w:r>
            <w:r>
              <w:rPr>
                <w:noProof/>
                <w:webHidden/>
              </w:rPr>
              <w:instrText xml:space="preserve"> PAGEREF _Toc474245058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59" w:history="1">
            <w:r w:rsidRPr="00E563E0">
              <w:rPr>
                <w:rStyle w:val="Hyperlink"/>
                <w:noProof/>
              </w:rPr>
              <w:t>3.1.</w:t>
            </w:r>
            <w:r>
              <w:rPr>
                <w:rFonts w:asciiTheme="minorHAnsi" w:eastAsiaTheme="minorEastAsia" w:hAnsiTheme="minorHAnsi"/>
                <w:noProof/>
                <w:lang w:eastAsia="de-DE"/>
              </w:rPr>
              <w:tab/>
            </w:r>
            <w:r w:rsidRPr="00E563E0">
              <w:rPr>
                <w:rStyle w:val="Hyperlink"/>
                <w:noProof/>
              </w:rPr>
              <w:t>Klassendiagramm</w:t>
            </w:r>
            <w:r>
              <w:rPr>
                <w:noProof/>
                <w:webHidden/>
              </w:rPr>
              <w:tab/>
            </w:r>
            <w:r>
              <w:rPr>
                <w:noProof/>
                <w:webHidden/>
              </w:rPr>
              <w:fldChar w:fldCharType="begin"/>
            </w:r>
            <w:r>
              <w:rPr>
                <w:noProof/>
                <w:webHidden/>
              </w:rPr>
              <w:instrText xml:space="preserve"> PAGEREF _Toc474245059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0" w:history="1">
            <w:r w:rsidRPr="00E563E0">
              <w:rPr>
                <w:rStyle w:val="Hyperlink"/>
                <w:noProof/>
              </w:rPr>
              <w:t>3.2.</w:t>
            </w:r>
            <w:r>
              <w:rPr>
                <w:rFonts w:asciiTheme="minorHAnsi" w:eastAsiaTheme="minorEastAsia" w:hAnsiTheme="minorHAnsi"/>
                <w:noProof/>
                <w:lang w:eastAsia="de-DE"/>
              </w:rPr>
              <w:tab/>
            </w:r>
            <w:r w:rsidRPr="00E563E0">
              <w:rPr>
                <w:rStyle w:val="Hyperlink"/>
                <w:noProof/>
              </w:rPr>
              <w:t>Aufbau der Agenten</w:t>
            </w:r>
            <w:r>
              <w:rPr>
                <w:noProof/>
                <w:webHidden/>
              </w:rPr>
              <w:tab/>
            </w:r>
            <w:r>
              <w:rPr>
                <w:noProof/>
                <w:webHidden/>
              </w:rPr>
              <w:fldChar w:fldCharType="begin"/>
            </w:r>
            <w:r>
              <w:rPr>
                <w:noProof/>
                <w:webHidden/>
              </w:rPr>
              <w:instrText xml:space="preserve"> PAGEREF _Toc474245060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1" w:history="1">
            <w:r w:rsidRPr="00E563E0">
              <w:rPr>
                <w:rStyle w:val="Hyperlink"/>
                <w:noProof/>
              </w:rPr>
              <w:t>3.3.</w:t>
            </w:r>
            <w:r>
              <w:rPr>
                <w:rFonts w:asciiTheme="minorHAnsi" w:eastAsiaTheme="minorEastAsia" w:hAnsiTheme="minorHAnsi"/>
                <w:noProof/>
                <w:lang w:eastAsia="de-DE"/>
              </w:rPr>
              <w:tab/>
            </w:r>
            <w:r w:rsidRPr="00E563E0">
              <w:rPr>
                <w:rStyle w:val="Hyperlink"/>
                <w:noProof/>
              </w:rPr>
              <w:t>Programmablauf</w:t>
            </w:r>
            <w:r>
              <w:rPr>
                <w:noProof/>
                <w:webHidden/>
              </w:rPr>
              <w:tab/>
            </w:r>
            <w:r>
              <w:rPr>
                <w:noProof/>
                <w:webHidden/>
              </w:rPr>
              <w:fldChar w:fldCharType="begin"/>
            </w:r>
            <w:r>
              <w:rPr>
                <w:noProof/>
                <w:webHidden/>
              </w:rPr>
              <w:instrText xml:space="preserve"> PAGEREF _Toc474245061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1"/>
            <w:tabs>
              <w:tab w:val="left" w:pos="440"/>
              <w:tab w:val="right" w:leader="dot" w:pos="9062"/>
            </w:tabs>
            <w:rPr>
              <w:rFonts w:asciiTheme="minorHAnsi" w:eastAsiaTheme="minorEastAsia" w:hAnsiTheme="minorHAnsi"/>
              <w:noProof/>
              <w:lang w:eastAsia="de-DE"/>
            </w:rPr>
          </w:pPr>
          <w:hyperlink w:anchor="_Toc474245062" w:history="1">
            <w:r w:rsidRPr="00E563E0">
              <w:rPr>
                <w:rStyle w:val="Hyperlink"/>
                <w:noProof/>
              </w:rPr>
              <w:t>4.</w:t>
            </w:r>
            <w:r>
              <w:rPr>
                <w:rFonts w:asciiTheme="minorHAnsi" w:eastAsiaTheme="minorEastAsia" w:hAnsiTheme="minorHAnsi"/>
                <w:noProof/>
                <w:lang w:eastAsia="de-DE"/>
              </w:rPr>
              <w:tab/>
            </w:r>
            <w:r w:rsidRPr="00E563E0">
              <w:rPr>
                <w:rStyle w:val="Hyperlink"/>
                <w:noProof/>
              </w:rPr>
              <w:t>Implementierung</w:t>
            </w:r>
            <w:r>
              <w:rPr>
                <w:noProof/>
                <w:webHidden/>
              </w:rPr>
              <w:tab/>
            </w:r>
            <w:r>
              <w:rPr>
                <w:noProof/>
                <w:webHidden/>
              </w:rPr>
              <w:fldChar w:fldCharType="begin"/>
            </w:r>
            <w:r>
              <w:rPr>
                <w:noProof/>
                <w:webHidden/>
              </w:rPr>
              <w:instrText xml:space="preserve"> PAGEREF _Toc474245062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3" w:history="1">
            <w:r w:rsidRPr="00E563E0">
              <w:rPr>
                <w:rStyle w:val="Hyperlink"/>
                <w:noProof/>
              </w:rPr>
              <w:t>4.1.</w:t>
            </w:r>
            <w:r>
              <w:rPr>
                <w:rFonts w:asciiTheme="minorHAnsi" w:eastAsiaTheme="minorEastAsia" w:hAnsiTheme="minorHAnsi"/>
                <w:noProof/>
                <w:lang w:eastAsia="de-DE"/>
              </w:rPr>
              <w:tab/>
            </w:r>
            <w:r w:rsidRPr="00E563E0">
              <w:rPr>
                <w:rStyle w:val="Hyperlink"/>
                <w:noProof/>
              </w:rPr>
              <w:t>Detaillierter Programmablauf</w:t>
            </w:r>
            <w:r>
              <w:rPr>
                <w:noProof/>
                <w:webHidden/>
              </w:rPr>
              <w:tab/>
            </w:r>
            <w:r>
              <w:rPr>
                <w:noProof/>
                <w:webHidden/>
              </w:rPr>
              <w:fldChar w:fldCharType="begin"/>
            </w:r>
            <w:r>
              <w:rPr>
                <w:noProof/>
                <w:webHidden/>
              </w:rPr>
              <w:instrText xml:space="preserve"> PAGEREF _Toc474245063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4" w:history="1">
            <w:r w:rsidRPr="00E563E0">
              <w:rPr>
                <w:rStyle w:val="Hyperlink"/>
                <w:noProof/>
              </w:rPr>
              <w:t>4.2.</w:t>
            </w:r>
            <w:r>
              <w:rPr>
                <w:rFonts w:asciiTheme="minorHAnsi" w:eastAsiaTheme="minorEastAsia" w:hAnsiTheme="minorHAnsi"/>
                <w:noProof/>
                <w:lang w:eastAsia="de-DE"/>
              </w:rPr>
              <w:tab/>
            </w:r>
            <w:r w:rsidRPr="00E563E0">
              <w:rPr>
                <w:rStyle w:val="Hyperlink"/>
                <w:noProof/>
              </w:rPr>
              <w:t>User Interface</w:t>
            </w:r>
            <w:r>
              <w:rPr>
                <w:noProof/>
                <w:webHidden/>
              </w:rPr>
              <w:tab/>
            </w:r>
            <w:r>
              <w:rPr>
                <w:noProof/>
                <w:webHidden/>
              </w:rPr>
              <w:fldChar w:fldCharType="begin"/>
            </w:r>
            <w:r>
              <w:rPr>
                <w:noProof/>
                <w:webHidden/>
              </w:rPr>
              <w:instrText xml:space="preserve"> PAGEREF _Toc474245064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5" w:history="1">
            <w:r w:rsidRPr="00E563E0">
              <w:rPr>
                <w:rStyle w:val="Hyperlink"/>
                <w:noProof/>
              </w:rPr>
              <w:t>4.3.</w:t>
            </w:r>
            <w:r>
              <w:rPr>
                <w:rFonts w:asciiTheme="minorHAnsi" w:eastAsiaTheme="minorEastAsia" w:hAnsiTheme="minorHAnsi"/>
                <w:noProof/>
                <w:lang w:eastAsia="de-DE"/>
              </w:rPr>
              <w:tab/>
            </w:r>
            <w:r w:rsidRPr="00E563E0">
              <w:rPr>
                <w:rStyle w:val="Hyperlink"/>
                <w:noProof/>
              </w:rPr>
              <w:t>Lokale Konfiguration</w:t>
            </w:r>
            <w:r>
              <w:rPr>
                <w:noProof/>
                <w:webHidden/>
              </w:rPr>
              <w:tab/>
            </w:r>
            <w:r>
              <w:rPr>
                <w:noProof/>
                <w:webHidden/>
              </w:rPr>
              <w:fldChar w:fldCharType="begin"/>
            </w:r>
            <w:r>
              <w:rPr>
                <w:noProof/>
                <w:webHidden/>
              </w:rPr>
              <w:instrText xml:space="preserve"> PAGEREF _Toc474245065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6" w:history="1">
            <w:r w:rsidRPr="00E563E0">
              <w:rPr>
                <w:rStyle w:val="Hyperlink"/>
                <w:noProof/>
              </w:rPr>
              <w:t>4.4.</w:t>
            </w:r>
            <w:r>
              <w:rPr>
                <w:rFonts w:asciiTheme="minorHAnsi" w:eastAsiaTheme="minorEastAsia" w:hAnsiTheme="minorHAnsi"/>
                <w:noProof/>
                <w:lang w:eastAsia="de-DE"/>
              </w:rPr>
              <w:tab/>
            </w:r>
            <w:r w:rsidRPr="00E563E0">
              <w:rPr>
                <w:rStyle w:val="Hyperlink"/>
                <w:noProof/>
              </w:rPr>
              <w:t>Testdatengenerierung</w:t>
            </w:r>
            <w:r>
              <w:rPr>
                <w:noProof/>
                <w:webHidden/>
              </w:rPr>
              <w:tab/>
            </w:r>
            <w:r>
              <w:rPr>
                <w:noProof/>
                <w:webHidden/>
              </w:rPr>
              <w:fldChar w:fldCharType="begin"/>
            </w:r>
            <w:r>
              <w:rPr>
                <w:noProof/>
                <w:webHidden/>
              </w:rPr>
              <w:instrText xml:space="preserve"> PAGEREF _Toc474245066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1"/>
            <w:tabs>
              <w:tab w:val="left" w:pos="440"/>
              <w:tab w:val="right" w:leader="dot" w:pos="9062"/>
            </w:tabs>
            <w:rPr>
              <w:rFonts w:asciiTheme="minorHAnsi" w:eastAsiaTheme="minorEastAsia" w:hAnsiTheme="minorHAnsi"/>
              <w:noProof/>
              <w:lang w:eastAsia="de-DE"/>
            </w:rPr>
          </w:pPr>
          <w:hyperlink w:anchor="_Toc474245067" w:history="1">
            <w:r w:rsidRPr="00E563E0">
              <w:rPr>
                <w:rStyle w:val="Hyperlink"/>
                <w:noProof/>
              </w:rPr>
              <w:t>5.</w:t>
            </w:r>
            <w:r>
              <w:rPr>
                <w:rFonts w:asciiTheme="minorHAnsi" w:eastAsiaTheme="minorEastAsia" w:hAnsiTheme="minorHAnsi"/>
                <w:noProof/>
                <w:lang w:eastAsia="de-DE"/>
              </w:rPr>
              <w:tab/>
            </w:r>
            <w:r w:rsidRPr="00E563E0">
              <w:rPr>
                <w:rStyle w:val="Hyperlink"/>
                <w:noProof/>
              </w:rPr>
              <w:t>Tests</w:t>
            </w:r>
            <w:r>
              <w:rPr>
                <w:noProof/>
                <w:webHidden/>
              </w:rPr>
              <w:tab/>
            </w:r>
            <w:r>
              <w:rPr>
                <w:noProof/>
                <w:webHidden/>
              </w:rPr>
              <w:fldChar w:fldCharType="begin"/>
            </w:r>
            <w:r>
              <w:rPr>
                <w:noProof/>
                <w:webHidden/>
              </w:rPr>
              <w:instrText xml:space="preserve"> PAGEREF _Toc474245067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8" w:history="1">
            <w:r w:rsidRPr="00E563E0">
              <w:rPr>
                <w:rStyle w:val="Hyperlink"/>
                <w:noProof/>
              </w:rPr>
              <w:t>5.1.</w:t>
            </w:r>
            <w:r>
              <w:rPr>
                <w:rFonts w:asciiTheme="minorHAnsi" w:eastAsiaTheme="minorEastAsia" w:hAnsiTheme="minorHAnsi"/>
                <w:noProof/>
                <w:lang w:eastAsia="de-DE"/>
              </w:rPr>
              <w:tab/>
            </w:r>
            <w:r w:rsidRPr="00E563E0">
              <w:rPr>
                <w:rStyle w:val="Hyperlink"/>
                <w:noProof/>
              </w:rPr>
              <w:t>Evaluierungsmethodik</w:t>
            </w:r>
            <w:r>
              <w:rPr>
                <w:noProof/>
                <w:webHidden/>
              </w:rPr>
              <w:tab/>
            </w:r>
            <w:r>
              <w:rPr>
                <w:noProof/>
                <w:webHidden/>
              </w:rPr>
              <w:fldChar w:fldCharType="begin"/>
            </w:r>
            <w:r>
              <w:rPr>
                <w:noProof/>
                <w:webHidden/>
              </w:rPr>
              <w:instrText xml:space="preserve"> PAGEREF _Toc474245068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2"/>
            <w:tabs>
              <w:tab w:val="left" w:pos="880"/>
              <w:tab w:val="right" w:leader="dot" w:pos="9062"/>
            </w:tabs>
            <w:rPr>
              <w:rFonts w:asciiTheme="minorHAnsi" w:eastAsiaTheme="minorEastAsia" w:hAnsiTheme="minorHAnsi"/>
              <w:noProof/>
              <w:lang w:eastAsia="de-DE"/>
            </w:rPr>
          </w:pPr>
          <w:hyperlink w:anchor="_Toc474245069" w:history="1">
            <w:r w:rsidRPr="00E563E0">
              <w:rPr>
                <w:rStyle w:val="Hyperlink"/>
                <w:noProof/>
              </w:rPr>
              <w:t>5.2.</w:t>
            </w:r>
            <w:r>
              <w:rPr>
                <w:rFonts w:asciiTheme="minorHAnsi" w:eastAsiaTheme="minorEastAsia" w:hAnsiTheme="minorHAnsi"/>
                <w:noProof/>
                <w:lang w:eastAsia="de-DE"/>
              </w:rPr>
              <w:tab/>
            </w:r>
            <w:r w:rsidRPr="00E563E0">
              <w:rPr>
                <w:rStyle w:val="Hyperlink"/>
                <w:noProof/>
              </w:rPr>
              <w:t>Bewertung der Ergebnisse</w:t>
            </w:r>
            <w:r>
              <w:rPr>
                <w:noProof/>
                <w:webHidden/>
              </w:rPr>
              <w:tab/>
            </w:r>
            <w:r>
              <w:rPr>
                <w:noProof/>
                <w:webHidden/>
              </w:rPr>
              <w:fldChar w:fldCharType="begin"/>
            </w:r>
            <w:r>
              <w:rPr>
                <w:noProof/>
                <w:webHidden/>
              </w:rPr>
              <w:instrText xml:space="preserve"> PAGEREF _Toc474245069 \h </w:instrText>
            </w:r>
            <w:r>
              <w:rPr>
                <w:noProof/>
                <w:webHidden/>
              </w:rPr>
            </w:r>
            <w:r>
              <w:rPr>
                <w:noProof/>
                <w:webHidden/>
              </w:rPr>
              <w:fldChar w:fldCharType="separate"/>
            </w:r>
            <w:r w:rsidR="00EB6030">
              <w:rPr>
                <w:noProof/>
                <w:webHidden/>
              </w:rPr>
              <w:t>2</w:t>
            </w:r>
            <w:r>
              <w:rPr>
                <w:noProof/>
                <w:webHidden/>
              </w:rPr>
              <w:fldChar w:fldCharType="end"/>
            </w:r>
          </w:hyperlink>
        </w:p>
        <w:p w:rsidR="007423EB" w:rsidRDefault="007423EB">
          <w:pPr>
            <w:pStyle w:val="Verzeichnis1"/>
            <w:tabs>
              <w:tab w:val="left" w:pos="440"/>
              <w:tab w:val="right" w:leader="dot" w:pos="9062"/>
            </w:tabs>
            <w:rPr>
              <w:rFonts w:asciiTheme="minorHAnsi" w:eastAsiaTheme="minorEastAsia" w:hAnsiTheme="minorHAnsi"/>
              <w:noProof/>
              <w:lang w:eastAsia="de-DE"/>
            </w:rPr>
          </w:pPr>
          <w:hyperlink w:anchor="_Toc474245070" w:history="1">
            <w:r w:rsidRPr="00E563E0">
              <w:rPr>
                <w:rStyle w:val="Hyperlink"/>
                <w:noProof/>
              </w:rPr>
              <w:t>6.</w:t>
            </w:r>
            <w:r>
              <w:rPr>
                <w:rFonts w:asciiTheme="minorHAnsi" w:eastAsiaTheme="minorEastAsia" w:hAnsiTheme="minorHAnsi"/>
                <w:noProof/>
                <w:lang w:eastAsia="de-DE"/>
              </w:rPr>
              <w:tab/>
            </w:r>
            <w:r w:rsidRPr="00E563E0">
              <w:rPr>
                <w:rStyle w:val="Hyperlink"/>
                <w:noProof/>
              </w:rPr>
              <w:t>Aufgabenverteilung im Projektteam</w:t>
            </w:r>
            <w:r>
              <w:rPr>
                <w:noProof/>
                <w:webHidden/>
              </w:rPr>
              <w:tab/>
            </w:r>
            <w:r>
              <w:rPr>
                <w:noProof/>
                <w:webHidden/>
              </w:rPr>
              <w:fldChar w:fldCharType="begin"/>
            </w:r>
            <w:r>
              <w:rPr>
                <w:noProof/>
                <w:webHidden/>
              </w:rPr>
              <w:instrText xml:space="preserve"> PAGEREF _Toc474245070 \h </w:instrText>
            </w:r>
            <w:r>
              <w:rPr>
                <w:noProof/>
                <w:webHidden/>
              </w:rPr>
            </w:r>
            <w:r>
              <w:rPr>
                <w:noProof/>
                <w:webHidden/>
              </w:rPr>
              <w:fldChar w:fldCharType="separate"/>
            </w:r>
            <w:r w:rsidR="00EB6030">
              <w:rPr>
                <w:noProof/>
                <w:webHidden/>
              </w:rPr>
              <w:t>2</w:t>
            </w:r>
            <w:r>
              <w:rPr>
                <w:noProof/>
                <w:webHidden/>
              </w:rPr>
              <w:fldChar w:fldCharType="end"/>
            </w:r>
          </w:hyperlink>
        </w:p>
        <w:p w:rsidR="0057086D" w:rsidRDefault="0057086D">
          <w:r>
            <w:fldChar w:fldCharType="end"/>
          </w:r>
        </w:p>
      </w:sdtContent>
    </w:sdt>
    <w:p w:rsidR="0057086D" w:rsidRDefault="0057086D">
      <w:pPr>
        <w:spacing w:after="160" w:line="259" w:lineRule="auto"/>
      </w:pPr>
    </w:p>
    <w:p w:rsidR="0057086D" w:rsidRDefault="0057086D">
      <w:pPr>
        <w:spacing w:after="160" w:line="259" w:lineRule="auto"/>
      </w:pPr>
      <w:r>
        <w:br w:type="page"/>
      </w:r>
    </w:p>
    <w:p w:rsidR="00280011" w:rsidRPr="00280011" w:rsidRDefault="00280011" w:rsidP="00280011"/>
    <w:p w:rsidR="00A6329E" w:rsidRDefault="00A6329E" w:rsidP="000B5EBA">
      <w:pPr>
        <w:pStyle w:val="berschrift1"/>
      </w:pPr>
      <w:bookmarkStart w:id="1" w:name="_Toc474245056"/>
      <w:r w:rsidRPr="00280011">
        <w:t>Problemstellung</w:t>
      </w:r>
      <w:bookmarkEnd w:id="1"/>
    </w:p>
    <w:p w:rsidR="00A6329E" w:rsidRDefault="00A6329E" w:rsidP="00A6329E">
      <w:r>
        <w:t>Bei der Abdeckung von ländlichen Regionen mit mobilem Netz stehen sich verschieden</w:t>
      </w:r>
      <w:r w:rsidR="00A45835">
        <w:t>e</w:t>
      </w:r>
      <w:r>
        <w:t xml:space="preserve"> Parteien mit unterschiedlichen Interessen gegenüber:</w:t>
      </w:r>
    </w:p>
    <w:p w:rsidR="00A6329E" w:rsidRDefault="00A6329E" w:rsidP="0044222A">
      <w:pPr>
        <w:pStyle w:val="Listenabsatz"/>
        <w:numPr>
          <w:ilvl w:val="0"/>
          <w:numId w:val="1"/>
        </w:numPr>
      </w:pPr>
      <w:r>
        <w:t xml:space="preserve">Die </w:t>
      </w:r>
      <w:r w:rsidRPr="00DB14B6">
        <w:rPr>
          <w:b/>
        </w:rPr>
        <w:t>Netzanbieter</w:t>
      </w:r>
      <w:r>
        <w:t xml:space="preserve"> versuchen, mit möglichst wenigen Funksendemasten die größtmögliche Netzabdeckung zu erreichen. So lassen sich Kosten</w:t>
      </w:r>
      <w:r w:rsidR="00DB14B6">
        <w:t xml:space="preserve"> optimieren</w:t>
      </w:r>
      <w:r>
        <w:t xml:space="preserve"> während die Erträge maximiert werden</w:t>
      </w:r>
      <w:r w:rsidR="00DB14B6">
        <w:t xml:space="preserve">. </w:t>
      </w:r>
      <w:r w:rsidR="009D36CD">
        <w:t xml:space="preserve">Manche Plätze sind für den Anbieter besser geeignet als andere, da beispielweise die Errichtungskosten niedriger sind. </w:t>
      </w:r>
      <w:r w:rsidR="00DB14B6">
        <w:t>Die optimalen Standorte sollen jedoch geheim gehalten werden, um Konkurrenten keinen Vorteil zu verschaffen</w:t>
      </w:r>
      <w:r w:rsidR="009D36CD">
        <w:t>.</w:t>
      </w:r>
    </w:p>
    <w:p w:rsidR="00DB14B6" w:rsidRDefault="00DB14B6" w:rsidP="0044222A">
      <w:pPr>
        <w:pStyle w:val="Listenabsatz"/>
        <w:numPr>
          <w:ilvl w:val="0"/>
          <w:numId w:val="1"/>
        </w:numPr>
      </w:pPr>
      <w:r>
        <w:t xml:space="preserve">Die </w:t>
      </w:r>
      <w:r w:rsidRPr="00DB14B6">
        <w:rPr>
          <w:b/>
        </w:rPr>
        <w:t>Kommunen</w:t>
      </w:r>
      <w:r>
        <w:t xml:space="preserve"> agieren gemeinsam als Agent. Sie möchten für jede Kommune die bestmögliche Netzabdeckung. Allerdings sollen die Sendemasten einen Mindestabstand von bewohnten Gebieten einhalten, um Beeinträchtigungen und Gesundheitsrisiken zu vermeiden</w:t>
      </w:r>
    </w:p>
    <w:p w:rsidR="00E83796" w:rsidRDefault="00E83796" w:rsidP="0044222A">
      <w:pPr>
        <w:pStyle w:val="Listenabsatz"/>
        <w:numPr>
          <w:ilvl w:val="0"/>
          <w:numId w:val="1"/>
        </w:numPr>
      </w:pPr>
      <w:r>
        <w:t>Hinzu kommt die zu Grunde liegende</w:t>
      </w:r>
      <w:r w:rsidR="00832288">
        <w:t xml:space="preserve"> </w:t>
      </w:r>
      <w:r w:rsidR="00832288" w:rsidRPr="00832288">
        <w:rPr>
          <w:b/>
        </w:rPr>
        <w:t>Karte</w:t>
      </w:r>
      <w:r w:rsidR="00832288">
        <w:t xml:space="preserve">. </w:t>
      </w:r>
      <w:r w:rsidR="009D36CD">
        <w:t>Auf dieser kann es Gebiete geben, die nicht zur Errichtung von Funksendemasten freigegeben sind. Ein Beispiel hierfür sind Naturschutzgebiete. Diese gesperrten</w:t>
      </w:r>
      <w:r w:rsidR="00280011">
        <w:t xml:space="preserve"> Gebiete dürfen bei der Positionierung der Funksendemasten nicht eingeschlossen werden.</w:t>
      </w:r>
    </w:p>
    <w:p w:rsidR="00A6329E" w:rsidRDefault="00DB14B6" w:rsidP="00A6329E">
      <w:r>
        <w:t xml:space="preserve">Mithilfe der </w:t>
      </w:r>
      <w:proofErr w:type="spellStart"/>
      <w:r w:rsidR="00A6329E" w:rsidRPr="009D36CD">
        <w:rPr>
          <w:i/>
        </w:rPr>
        <w:t>Negotiation-based</w:t>
      </w:r>
      <w:proofErr w:type="spellEnd"/>
      <w:r w:rsidR="00A6329E" w:rsidRPr="009D36CD">
        <w:rPr>
          <w:i/>
        </w:rPr>
        <w:t xml:space="preserve"> </w:t>
      </w:r>
      <w:proofErr w:type="spellStart"/>
      <w:r w:rsidR="00A6329E" w:rsidRPr="009D36CD">
        <w:rPr>
          <w:i/>
        </w:rPr>
        <w:t>evolutionary</w:t>
      </w:r>
      <w:proofErr w:type="spellEnd"/>
      <w:r w:rsidR="00A6329E" w:rsidRPr="009D36CD">
        <w:rPr>
          <w:i/>
        </w:rPr>
        <w:t xml:space="preserve"> </w:t>
      </w:r>
      <w:proofErr w:type="spellStart"/>
      <w:r w:rsidR="00A6329E" w:rsidRPr="009D36CD">
        <w:rPr>
          <w:i/>
        </w:rPr>
        <w:t>positioning</w:t>
      </w:r>
      <w:proofErr w:type="spellEnd"/>
      <w:r w:rsidR="00A6329E" w:rsidRPr="009D36CD">
        <w:rPr>
          <w:i/>
        </w:rPr>
        <w:t xml:space="preserve"> </w:t>
      </w:r>
      <w:proofErr w:type="spellStart"/>
      <w:r w:rsidR="00A6329E" w:rsidRPr="009D36CD">
        <w:rPr>
          <w:i/>
        </w:rPr>
        <w:t>optimisation</w:t>
      </w:r>
      <w:proofErr w:type="spellEnd"/>
      <w:r>
        <w:t xml:space="preserve"> (NEPO) soll dieses Optimierungsproblem</w:t>
      </w:r>
      <w:r w:rsidR="009D36CD">
        <w:t xml:space="preserve"> </w:t>
      </w:r>
      <w:r>
        <w:t>mit gegenläufigen Interessen für alle Parteien zufriedenstellend als Multiagentensystem gelöst werden.</w:t>
      </w:r>
    </w:p>
    <w:p w:rsidR="000B5EBA" w:rsidRPr="000B5EBA" w:rsidRDefault="008670AA" w:rsidP="000B5EBA">
      <w:pPr>
        <w:pStyle w:val="berschrift1"/>
      </w:pPr>
      <w:bookmarkStart w:id="2" w:name="_Toc474245057"/>
      <w:r>
        <w:t>Konzeption</w:t>
      </w:r>
      <w:bookmarkEnd w:id="2"/>
    </w:p>
    <w:p w:rsidR="008510F7" w:rsidRDefault="008510F7" w:rsidP="000B5EBA">
      <w:pPr>
        <w:pStyle w:val="berschrift2"/>
      </w:pPr>
      <w:bookmarkStart w:id="3" w:name="_Toc474245058"/>
      <w:r>
        <w:t>Gegebene Parameter</w:t>
      </w:r>
      <w:bookmarkEnd w:id="3"/>
    </w:p>
    <w:p w:rsidR="00FF2EBA" w:rsidRDefault="00FF2EBA" w:rsidP="00FF2EBA">
      <w:r>
        <w:t>Vor Beginn der Verhandlung wird die zu Grunde liegende Umgebung</w:t>
      </w:r>
      <w:r w:rsidR="0044222A">
        <w:t xml:space="preserve"> und Rahmenparameter</w:t>
      </w:r>
      <w:r>
        <w:t xml:space="preserve"> definiert. Folgende Objekte </w:t>
      </w:r>
      <w:r w:rsidR="00BE252B">
        <w:t xml:space="preserve">und Parameter </w:t>
      </w:r>
      <w:r>
        <w:t>werden hierbei betrach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8"/>
        <w:gridCol w:w="6434"/>
      </w:tblGrid>
      <w:tr w:rsidR="00BE252B" w:rsidTr="00F01C98">
        <w:tc>
          <w:tcPr>
            <w:tcW w:w="2638" w:type="dxa"/>
          </w:tcPr>
          <w:p w:rsidR="00BE252B" w:rsidRPr="00BE252B" w:rsidRDefault="00BE252B" w:rsidP="00FF2EBA">
            <w:pPr>
              <w:rPr>
                <w:u w:val="single"/>
              </w:rPr>
            </w:pPr>
            <w:r w:rsidRPr="00BE252B">
              <w:rPr>
                <w:u w:val="single"/>
              </w:rPr>
              <w:t>Karte</w:t>
            </w:r>
            <w:r>
              <w:rPr>
                <w:u w:val="single"/>
              </w:rPr>
              <w:t>:</w:t>
            </w:r>
          </w:p>
        </w:tc>
        <w:tc>
          <w:tcPr>
            <w:tcW w:w="6434" w:type="dxa"/>
          </w:tcPr>
          <w:p w:rsidR="00BE252B" w:rsidRDefault="00BE252B" w:rsidP="000B5EBA">
            <w:pPr>
              <w:pStyle w:val="AufzhlungohneAbstand"/>
            </w:pPr>
            <w:r>
              <w:t>Größe in Pixel</w:t>
            </w:r>
          </w:p>
          <w:p w:rsidR="00BE252B" w:rsidRDefault="00BE252B" w:rsidP="000B5EBA">
            <w:pPr>
              <w:pStyle w:val="AufzhlungohneAbstand"/>
            </w:pPr>
            <w:r>
              <w:t>Sperrgebiete mit Position (Koordinaten) und Größe</w:t>
            </w:r>
          </w:p>
        </w:tc>
      </w:tr>
      <w:tr w:rsidR="00BE252B" w:rsidTr="00F01C98">
        <w:tc>
          <w:tcPr>
            <w:tcW w:w="2638" w:type="dxa"/>
          </w:tcPr>
          <w:p w:rsidR="00BE252B" w:rsidRPr="00BE252B" w:rsidRDefault="00BE252B" w:rsidP="00FF2EBA">
            <w:pPr>
              <w:rPr>
                <w:u w:val="single"/>
              </w:rPr>
            </w:pPr>
            <w:r>
              <w:rPr>
                <w:u w:val="single"/>
              </w:rPr>
              <w:t>Städte:</w:t>
            </w:r>
          </w:p>
        </w:tc>
        <w:tc>
          <w:tcPr>
            <w:tcW w:w="6434" w:type="dxa"/>
          </w:tcPr>
          <w:p w:rsidR="00BE252B" w:rsidRDefault="000B5EBA" w:rsidP="000B5EBA">
            <w:pPr>
              <w:pStyle w:val="AufzhlungohneAbstand"/>
            </w:pPr>
            <w:r>
              <w:t>Pos</w:t>
            </w:r>
            <w:r w:rsidR="00BE252B">
              <w:t>ition als Koordinaten</w:t>
            </w:r>
          </w:p>
          <w:p w:rsidR="00BE252B" w:rsidRDefault="00BE252B" w:rsidP="000B5EBA">
            <w:pPr>
              <w:pStyle w:val="AufzhlungohneAbstand"/>
            </w:pPr>
            <w:r>
              <w:t>Größe (Einwohnerzahl)</w:t>
            </w:r>
          </w:p>
        </w:tc>
      </w:tr>
      <w:tr w:rsidR="0044222A" w:rsidTr="00F01C98">
        <w:tc>
          <w:tcPr>
            <w:tcW w:w="2638" w:type="dxa"/>
          </w:tcPr>
          <w:p w:rsidR="0044222A" w:rsidRDefault="0044222A" w:rsidP="00FF2EBA">
            <w:pPr>
              <w:rPr>
                <w:u w:val="single"/>
              </w:rPr>
            </w:pPr>
            <w:r>
              <w:rPr>
                <w:u w:val="single"/>
              </w:rPr>
              <w:t>Sendemast:</w:t>
            </w:r>
          </w:p>
        </w:tc>
        <w:tc>
          <w:tcPr>
            <w:tcW w:w="6434" w:type="dxa"/>
          </w:tcPr>
          <w:p w:rsidR="0044222A" w:rsidRDefault="0044222A" w:rsidP="000B5EBA">
            <w:pPr>
              <w:pStyle w:val="AufzhlungohneAbstand"/>
            </w:pPr>
            <w:r>
              <w:t>Minimaler Radius: Radius, in dem sich keine Städte befinden sollten</w:t>
            </w:r>
          </w:p>
          <w:p w:rsidR="0044222A" w:rsidRDefault="0044222A" w:rsidP="000B5EBA">
            <w:pPr>
              <w:pStyle w:val="AufzhlungohneAbstand"/>
            </w:pPr>
            <w:r>
              <w:t>Maximaler Radius: Maximaler Empfangsradius</w:t>
            </w:r>
          </w:p>
        </w:tc>
      </w:tr>
      <w:tr w:rsidR="0044222A" w:rsidTr="00F01C98">
        <w:tc>
          <w:tcPr>
            <w:tcW w:w="2638" w:type="dxa"/>
          </w:tcPr>
          <w:p w:rsidR="0044222A" w:rsidRDefault="0044222A" w:rsidP="00FF2EBA">
            <w:pPr>
              <w:rPr>
                <w:u w:val="single"/>
              </w:rPr>
            </w:pPr>
            <w:r>
              <w:rPr>
                <w:u w:val="single"/>
              </w:rPr>
              <w:t>Verhandlungsparameter:</w:t>
            </w:r>
          </w:p>
        </w:tc>
        <w:tc>
          <w:tcPr>
            <w:tcW w:w="6434" w:type="dxa"/>
          </w:tcPr>
          <w:p w:rsidR="0044222A" w:rsidRDefault="0044222A" w:rsidP="000B5EBA">
            <w:pPr>
              <w:pStyle w:val="AufzhlungohneAbstand"/>
            </w:pPr>
            <w:r>
              <w:t>Vorschläge pro Verhandlungsrunde</w:t>
            </w:r>
          </w:p>
          <w:p w:rsidR="0044222A" w:rsidRDefault="0044222A" w:rsidP="000B5EBA">
            <w:pPr>
              <w:pStyle w:val="AufzhlungohneAbstand"/>
            </w:pPr>
            <w:r>
              <w:t>Minimale Anzahl akzeptierter Vorschläge</w:t>
            </w:r>
          </w:p>
        </w:tc>
      </w:tr>
    </w:tbl>
    <w:p w:rsidR="00F01C98" w:rsidRDefault="00F01C98" w:rsidP="00F01C98">
      <w:pPr>
        <w:pStyle w:val="berschrift2"/>
        <w:numPr>
          <w:ilvl w:val="1"/>
          <w:numId w:val="9"/>
        </w:numPr>
      </w:pPr>
      <w:bookmarkStart w:id="4" w:name="_Toc474245059"/>
      <w:r>
        <w:lastRenderedPageBreak/>
        <w:t>Klassendiagramm</w:t>
      </w:r>
      <w:bookmarkEnd w:id="4"/>
    </w:p>
    <w:p w:rsidR="00F01C98" w:rsidRPr="00F01C98" w:rsidRDefault="00E7439A" w:rsidP="00F01C98">
      <w:r>
        <w:t>Folgendes Klassendiagramm liegt dem entworfenen Multiagentensystem zu Grunde:</w:t>
      </w:r>
    </w:p>
    <w:p w:rsidR="00F01C98" w:rsidRDefault="00F01C98" w:rsidP="00F01C98">
      <w:r w:rsidRPr="007D25D6">
        <w:rPr>
          <w:noProof/>
          <w:lang w:eastAsia="de-DE"/>
        </w:rPr>
        <w:drawing>
          <wp:inline distT="0" distB="0" distL="0" distR="0" wp14:anchorId="3CC89876" wp14:editId="768DB7F0">
            <wp:extent cx="5760720" cy="2592086"/>
            <wp:effectExtent l="0" t="0" r="0" b="0"/>
            <wp:docPr id="2" name="Grafik 2" descr="C:\Users\Patrick\Google Drive\Projects\nepo\Doc\Architektur\Klassen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trick\Google Drive\Projects\nepo\Doc\Architektur\Klassendiagram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592086"/>
                    </a:xfrm>
                    <a:prstGeom prst="rect">
                      <a:avLst/>
                    </a:prstGeom>
                    <a:noFill/>
                    <a:ln>
                      <a:noFill/>
                    </a:ln>
                  </pic:spPr>
                </pic:pic>
              </a:graphicData>
            </a:graphic>
          </wp:inline>
        </w:drawing>
      </w:r>
    </w:p>
    <w:p w:rsidR="00E7439A" w:rsidRDefault="00E7439A" w:rsidP="00F01C98">
      <w:r>
        <w:t xml:space="preserve">Die Klasse </w:t>
      </w:r>
      <w:r>
        <w:rPr>
          <w:i/>
        </w:rPr>
        <w:t>Agent</w:t>
      </w:r>
      <w:r>
        <w:t xml:space="preserve"> bildet das Rahmengerüst, um mit dem Mediator zu kommunizieren. Hierbei gilt es zu beachten, dass die verschiedenen Agenten jeweils </w:t>
      </w:r>
      <w:proofErr w:type="spellStart"/>
      <w:r>
        <w:t>Kindelemente</w:t>
      </w:r>
      <w:proofErr w:type="spellEnd"/>
      <w:r>
        <w:t xml:space="preserve"> der Klasse </w:t>
      </w:r>
      <w:r w:rsidRPr="00E7439A">
        <w:rPr>
          <w:i/>
        </w:rPr>
        <w:t>Agent</w:t>
      </w:r>
      <w:r>
        <w:t xml:space="preserve"> darstellen. Die Ausprägungen der verschiedenen Agenten werden im folgenden Kapitel genauer definiert.</w:t>
      </w:r>
    </w:p>
    <w:p w:rsidR="00E7439A" w:rsidRDefault="00E7439A" w:rsidP="00F01C98">
      <w:r>
        <w:t>Der Mediator ist eine eigene Klasse, der als Webservice aufgebaut ist. Er liefert auf Anfrage der Agenten neue Vorschläge.</w:t>
      </w:r>
    </w:p>
    <w:p w:rsidR="00E7439A" w:rsidRDefault="00F01C98" w:rsidP="00E7439A">
      <w:pPr>
        <w:pStyle w:val="berschrift2"/>
      </w:pPr>
      <w:bookmarkStart w:id="5" w:name="_Toc474245060"/>
      <w:r>
        <w:t>Aufbau der Agenten</w:t>
      </w:r>
      <w:bookmarkEnd w:id="5"/>
    </w:p>
    <w:p w:rsidR="00A92D30" w:rsidRPr="00A92D30" w:rsidRDefault="00A92D30" w:rsidP="00A92D30">
      <w:r>
        <w:t xml:space="preserve">Beide Agenten verfolgen eigene Ziele, die in der Regel gegenläufig zueinander sind. Im Folgenden werden </w:t>
      </w:r>
      <w:r w:rsidR="005710E0">
        <w:t>die Zielfunktionen der Agenten allgemein dargestellt. Die Parameter werden von den jeweiligen Parteien</w:t>
      </w:r>
      <w:r>
        <w:t xml:space="preserve"> </w:t>
      </w:r>
      <w:r w:rsidR="005710E0">
        <w:t>vor der Verhandlung konfiguriert.</w:t>
      </w:r>
    </w:p>
    <w:p w:rsidR="00A92D30" w:rsidRDefault="00A92D30" w:rsidP="00A92D30">
      <w:pPr>
        <w:pStyle w:val="berschrift3"/>
      </w:pPr>
      <w:r>
        <w:t>Netzanbieter</w:t>
      </w:r>
    </w:p>
    <w:p w:rsidR="00C10B09" w:rsidRDefault="005710E0" w:rsidP="00A92D30">
      <w:r>
        <w:t xml:space="preserve">Der Netzanbieter versucht, möglichst viele </w:t>
      </w:r>
      <w:r w:rsidRPr="00C10B09">
        <w:rPr>
          <w:i/>
        </w:rPr>
        <w:t>Städte</w:t>
      </w:r>
      <w:r>
        <w:t xml:space="preserve"> abzudecken.</w:t>
      </w:r>
      <w:r w:rsidR="00C10B09">
        <w:t xml:space="preserve"> Er geht pro </w:t>
      </w:r>
      <w:r w:rsidR="00C10B09" w:rsidRPr="00C10B09">
        <w:rPr>
          <w:i/>
        </w:rPr>
        <w:t>Einwohner</w:t>
      </w:r>
      <w:r w:rsidR="00C10B09">
        <w:t xml:space="preserve"> von einem pauschal definierten </w:t>
      </w:r>
      <w:r w:rsidR="00C10B09" w:rsidRPr="00C10B09">
        <w:rPr>
          <w:i/>
        </w:rPr>
        <w:t>Gewinn</w:t>
      </w:r>
      <w:r w:rsidR="00C10B09">
        <w:t xml:space="preserve"> aus.</w:t>
      </w:r>
    </w:p>
    <w:p w:rsidR="00C10B09" w:rsidRDefault="005710E0" w:rsidP="00A92D30">
      <w:r>
        <w:t xml:space="preserve">Um seine Kosten zu optimieren, versucht der Anbieter, dies mit möglichst wenigen </w:t>
      </w:r>
      <w:r w:rsidRPr="00C10B09">
        <w:rPr>
          <w:i/>
        </w:rPr>
        <w:t>Sendemasten</w:t>
      </w:r>
      <w:r>
        <w:t xml:space="preserve"> zu erreichen. Der Netzanbieter ist indifferent, in welchen Abstand der Sendemast zu den Städten platziert wird. </w:t>
      </w:r>
    </w:p>
    <w:p w:rsidR="00A92D30" w:rsidRDefault="005710E0" w:rsidP="00A92D30">
      <w:r>
        <w:t xml:space="preserve">Je nach Standpunkt kann die Position für den Anbieter mit unterschiedlichen </w:t>
      </w:r>
      <w:r w:rsidRPr="00C10B09">
        <w:rPr>
          <w:i/>
        </w:rPr>
        <w:t>Kosten</w:t>
      </w:r>
      <w:r>
        <w:t xml:space="preserve"> verbunden sein. Beispielweise ist es teurer, einen Sendemast auf einem Berg zu installieren als auf einer Wiese.</w:t>
      </w:r>
    </w:p>
    <w:p w:rsidR="005710E0" w:rsidRDefault="00A73411" w:rsidP="008B6BA6">
      <w:pPr>
        <w:keepNext/>
      </w:pPr>
      <w:r>
        <w:lastRenderedPageBreak/>
        <w:t xml:space="preserve">Die Zielfunktion des Netzanbieters lautet </w:t>
      </w:r>
      <w:proofErr w:type="gramStart"/>
      <w:r>
        <w:t xml:space="preserve">folglich </w:t>
      </w:r>
      <w:r w:rsidR="005710E0">
        <w:t>:</w:t>
      </w:r>
      <w:proofErr w:type="gramEnd"/>
    </w:p>
    <w:p w:rsidR="005710E0" w:rsidRPr="00C10B09" w:rsidRDefault="00571D53" w:rsidP="00A92D30">
      <m:oMathPara>
        <m:oMathParaPr>
          <m:jc m:val="left"/>
        </m:oMathParaPr>
        <m:oMath>
          <m:sSub>
            <m:sSubPr>
              <m:ctrlPr>
                <w:rPr>
                  <w:rFonts w:ascii="Cambria Math" w:hAnsi="Cambria Math"/>
                  <w:i/>
                </w:rPr>
              </m:ctrlPr>
            </m:sSubPr>
            <m:e>
              <m:r>
                <w:rPr>
                  <w:rFonts w:ascii="Cambria Math" w:hAnsi="Cambria Math"/>
                </w:rPr>
                <m:t>Z</m:t>
              </m:r>
            </m:e>
            <m:sub>
              <m:r>
                <w:rPr>
                  <w:rFonts w:ascii="Cambria Math" w:hAnsi="Cambria Math"/>
                </w:rPr>
                <m:t>Netzanbiete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 xml:space="preserve">Einwohner*Gewinn </m:t>
                  </m:r>
                </m:e>
              </m:d>
            </m:e>
          </m:nary>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Sendemast</m:t>
              </m:r>
            </m:sub>
            <m:sup/>
            <m:e>
              <m:d>
                <m:dPr>
                  <m:ctrlPr>
                    <w:rPr>
                      <w:rFonts w:ascii="Cambria Math" w:hAnsi="Cambria Math"/>
                      <w:i/>
                    </w:rPr>
                  </m:ctrlPr>
                </m:dPr>
                <m:e>
                  <m:r>
                    <w:rPr>
                      <w:rFonts w:ascii="Cambria Math" w:hAnsi="Cambria Math"/>
                    </w:rPr>
                    <m:t xml:space="preserve">Kosten </m:t>
                  </m:r>
                </m:e>
              </m:d>
            </m:e>
          </m:nary>
        </m:oMath>
      </m:oMathPara>
    </w:p>
    <w:p w:rsidR="00F01C98" w:rsidRDefault="00A92D30" w:rsidP="00A92D30">
      <w:pPr>
        <w:pStyle w:val="berschrift3"/>
      </w:pPr>
      <w:r>
        <w:t>Kommunen</w:t>
      </w:r>
    </w:p>
    <w:p w:rsidR="00A92D30" w:rsidRDefault="00314AB4" w:rsidP="00A92D30">
      <w:r>
        <w:t xml:space="preserve">Im Gegensatz zum Netzanbieter ist es den Kommunen nicht nur wichtig, möglichst viele </w:t>
      </w:r>
      <w:r w:rsidRPr="00314AB4">
        <w:rPr>
          <w:i/>
        </w:rPr>
        <w:t>Städte</w:t>
      </w:r>
      <w:r>
        <w:t xml:space="preserve"> mit Mobilfunk abzudecken, sondern ist auch auf die Gesundheit der Bürger bedacht. Es wird deshalb darauf geachtet, dass keine Stadt im inneren Radius</w:t>
      </w:r>
      <w:r w:rsidR="00AE4817">
        <w:t xml:space="preserve"> </w:t>
      </w:r>
      <w:r w:rsidR="00C00E4E">
        <w:rPr>
          <w:i/>
        </w:rPr>
        <w:t>Min</w:t>
      </w:r>
      <w:r>
        <w:t xml:space="preserve"> der Funksendemasten liegt. In diesem Radius wird von einem zu hohen Krankheitsrisiko ausgegangen. Desto weiter die Stadt vom Sendemast entfernt liegt, desto niedriger ist das Krankheitsrisiko. Ziel ist es also, möglichst zwischen dem maximalen</w:t>
      </w:r>
      <w:r w:rsidR="00C00E4E">
        <w:t xml:space="preserve"> </w:t>
      </w:r>
      <w:r w:rsidR="00C00E4E">
        <w:rPr>
          <w:i/>
        </w:rPr>
        <w:t>Max</w:t>
      </w:r>
      <w:r w:rsidR="00AE4817">
        <w:rPr>
          <w:i/>
        </w:rPr>
        <w:t xml:space="preserve"> </w:t>
      </w:r>
      <w:r>
        <w:t>und dem minimalen Radius</w:t>
      </w:r>
      <w:r w:rsidR="00AE4817">
        <w:t xml:space="preserve"> </w:t>
      </w:r>
      <w:r w:rsidR="00C00E4E">
        <w:rPr>
          <w:i/>
        </w:rPr>
        <w:t>Min</w:t>
      </w:r>
      <w:r>
        <w:t xml:space="preserve"> zu liegen.</w:t>
      </w:r>
    </w:p>
    <w:p w:rsidR="00314AB4" w:rsidRDefault="00314AB4" w:rsidP="00A92D30">
      <w:r>
        <w:t>Somit ergibt sich pro Stadt folgende Zielfunktion</w:t>
      </w:r>
      <w:r w:rsidR="00AE4817">
        <w:t xml:space="preserve"> </w:t>
      </w:r>
      <w:r w:rsidR="00AE4817" w:rsidRPr="00AE4817">
        <w:rPr>
          <w:i/>
        </w:rPr>
        <w:t>Z</w:t>
      </w:r>
      <w:r w:rsidR="00AE4817">
        <w:t xml:space="preserve"> in Abhängigkeit von der Entfernung </w:t>
      </w:r>
      <w:r w:rsidR="00AE4817">
        <w:rPr>
          <w:i/>
        </w:rPr>
        <w:t>x</w:t>
      </w:r>
      <w:r w:rsidR="00AE4817">
        <w:t>:</w:t>
      </w:r>
    </w:p>
    <w:p w:rsidR="00AE4817" w:rsidRDefault="00571D53" w:rsidP="00A92D30">
      <m:oMathPara>
        <m:oMath>
          <m:sSub>
            <m:sSubPr>
              <m:ctrlPr>
                <w:rPr>
                  <w:rFonts w:ascii="Cambria Math" w:hAnsi="Cambria Math"/>
                  <w:i/>
                </w:rPr>
              </m:ctrlPr>
            </m:sSubPr>
            <m:e>
              <m:r>
                <w:rPr>
                  <w:rFonts w:ascii="Cambria Math" w:hAnsi="Cambria Math"/>
                </w:rPr>
                <m:t>Z</m:t>
              </m:r>
            </m:e>
            <m:sub>
              <m:r>
                <w:rPr>
                  <w:rFonts w:ascii="Cambria Math" w:hAnsi="Cambria Math"/>
                </w:rPr>
                <m:t>Stadt</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 ;Z∈</m:t>
          </m:r>
          <m:d>
            <m:dPr>
              <m:begChr m:val="["/>
              <m:endChr m:val="]"/>
              <m:ctrlPr>
                <w:rPr>
                  <w:rFonts w:ascii="Cambria Math" w:hAnsi="Cambria Math"/>
                  <w:i/>
                </w:rPr>
              </m:ctrlPr>
            </m:dPr>
            <m:e>
              <m:r>
                <w:rPr>
                  <w:rFonts w:ascii="Cambria Math" w:hAnsi="Cambria Math"/>
                </w:rPr>
                <m:t>-1;1</m:t>
              </m:r>
            </m:e>
          </m:d>
        </m:oMath>
      </m:oMathPara>
    </w:p>
    <w:p w:rsidR="00C00E4E" w:rsidRDefault="003F7B1C" w:rsidP="00A92D30">
      <w:r>
        <w:t>Um eine möglichst gute Lösung zu erhalten, wird die Zielfunktion in den ersten Verhandlungsrunden</w:t>
      </w:r>
      <w:r w:rsidR="00D55308">
        <w:t xml:space="preserve"> toleranter eingestellt und zum Ende der Verhandlung verfeinert. So erreichen die Kommunen, dass in den ersten Schritten möglichst viele Kommunen einbezogen werden. Anschließend wird die Feinjustierung vorgenommen. Dabei wird versucht, dass die Städte möglichst im mittleren, grünen Bereich der Sendemasten liegen:</w:t>
      </w:r>
    </w:p>
    <w:p w:rsidR="00D55308" w:rsidRDefault="00EA37EF" w:rsidP="00A92D30">
      <w:r>
        <w:rPr>
          <w:noProof/>
          <w:lang w:eastAsia="de-DE"/>
        </w:rPr>
        <w:drawing>
          <wp:inline distT="0" distB="0" distL="0" distR="0" wp14:anchorId="35D6608F" wp14:editId="7C4316DA">
            <wp:extent cx="5677852" cy="3159444"/>
            <wp:effectExtent l="0" t="0" r="18415" b="3175"/>
            <wp:docPr id="6" name="Diagramm 6">
              <a:extLst xmlns:a="http://schemas.openxmlformats.org/drawingml/2006/main">
                <a:ext uri="{FF2B5EF4-FFF2-40B4-BE49-F238E27FC236}">
                  <a16:creationId xmlns:a16="http://schemas.microsoft.com/office/drawing/2014/main" id="{126B0CB0-AC93-4CD4-A8F2-B200E0D5B29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314AB4" w:rsidRDefault="00314AB4" w:rsidP="00A92D30">
      <w:r>
        <w:lastRenderedPageBreak/>
        <w:t>Die Belange größerer Städte werden hierbei anhand der Anzahl an Einwohnern stärker gewichtet als die Belange kleinerer Kommunen.</w:t>
      </w:r>
      <w:r w:rsidR="00A73411">
        <w:t xml:space="preserve"> Zusammengefasst stellt sich die Zielfunktion somit in folgender Form dar:</w:t>
      </w:r>
    </w:p>
    <w:p w:rsidR="00A73411" w:rsidRPr="00A92D30" w:rsidRDefault="00A73411" w:rsidP="00A92D30">
      <m:oMathPara>
        <m:oMath>
          <m:sSub>
            <m:sSubPr>
              <m:ctrlPr>
                <w:rPr>
                  <w:rFonts w:ascii="Cambria Math" w:hAnsi="Cambria Math"/>
                  <w:i/>
                </w:rPr>
              </m:ctrlPr>
            </m:sSubPr>
            <m:e>
              <m:r>
                <w:rPr>
                  <w:rFonts w:ascii="Cambria Math" w:hAnsi="Cambria Math"/>
                </w:rPr>
                <m:t>z</m:t>
              </m:r>
            </m:e>
            <m:sub>
              <m:r>
                <w:rPr>
                  <w:rFonts w:ascii="Cambria Math" w:hAnsi="Cambria Math"/>
                </w:rPr>
                <m:t>Kommunen</m:t>
              </m:r>
            </m:sub>
          </m:sSub>
          <m:r>
            <w:rPr>
              <w:rFonts w:ascii="Cambria Math" w:hAnsi="Cambria Math"/>
            </w:rPr>
            <m:t>=</m:t>
          </m:r>
          <m:f>
            <m:fPr>
              <m:ctrlPr>
                <w:rPr>
                  <w:rFonts w:ascii="Cambria Math" w:hAnsi="Cambria Math"/>
                  <w:i/>
                </w:rPr>
              </m:ctrlPr>
            </m:fPr>
            <m:num>
              <m:r>
                <w:rPr>
                  <w:rFonts w:ascii="Cambria Math" w:hAnsi="Cambria Math"/>
                </w:rPr>
                <m:t>Einwohner</m:t>
              </m:r>
            </m:num>
            <m:den>
              <m:nary>
                <m:naryPr>
                  <m:chr m:val="∑"/>
                  <m:limLoc m:val="undOvr"/>
                  <m:supHide m:val="1"/>
                  <m:ctrlPr>
                    <w:rPr>
                      <w:rFonts w:ascii="Cambria Math" w:hAnsi="Cambria Math"/>
                      <w:i/>
                    </w:rPr>
                  </m:ctrlPr>
                </m:naryPr>
                <m:sub>
                  <m:r>
                    <w:rPr>
                      <w:rFonts w:ascii="Cambria Math" w:hAnsi="Cambria Math"/>
                    </w:rPr>
                    <m:t>Stadt</m:t>
                  </m:r>
                </m:sub>
                <m:sup/>
                <m:e>
                  <m:r>
                    <w:rPr>
                      <w:rFonts w:ascii="Cambria Math" w:hAnsi="Cambria Math"/>
                    </w:rPr>
                    <m:t xml:space="preserve">Einwohner </m:t>
                  </m:r>
                </m:e>
              </m:nary>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Stadt</m:t>
              </m:r>
            </m:sub>
            <m:sup/>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Max-Min</m:t>
                                  </m:r>
                                </m:num>
                                <m:den>
                                  <m:r>
                                    <w:rPr>
                                      <w:rFonts w:ascii="Cambria Math" w:hAnsi="Cambria Math"/>
                                    </w:rPr>
                                    <m:t>2</m:t>
                                  </m:r>
                                </m:den>
                              </m:f>
                            </m:e>
                          </m:d>
                        </m:e>
                        <m:sup>
                          <m:r>
                            <w:rPr>
                              <w:rFonts w:ascii="Cambria Math" w:hAnsi="Cambria Math"/>
                            </w:rPr>
                            <m:t>2</m:t>
                          </m:r>
                        </m:sup>
                      </m:sSup>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x-</m:t>
                          </m:r>
                          <m:f>
                            <m:fPr>
                              <m:ctrlPr>
                                <w:rPr>
                                  <w:rFonts w:ascii="Cambria Math" w:hAnsi="Cambria Math"/>
                                  <w:i/>
                                </w:rPr>
                              </m:ctrlPr>
                            </m:fPr>
                            <m:num>
                              <m:r>
                                <w:rPr>
                                  <w:rFonts w:ascii="Cambria Math" w:hAnsi="Cambria Math"/>
                                </w:rPr>
                                <m:t>Min+Max</m:t>
                              </m:r>
                            </m:num>
                            <m:den>
                              <m:r>
                                <w:rPr>
                                  <w:rFonts w:ascii="Cambria Math" w:hAnsi="Cambria Math"/>
                                </w:rPr>
                                <m:t>2</m:t>
                              </m:r>
                            </m:den>
                          </m:f>
                        </m:e>
                      </m:d>
                    </m:e>
                    <m:sup>
                      <m:r>
                        <w:rPr>
                          <w:rFonts w:ascii="Cambria Math" w:hAnsi="Cambria Math"/>
                        </w:rPr>
                        <m:t>2</m:t>
                      </m:r>
                    </m:sup>
                  </m:sSup>
                  <m:r>
                    <w:rPr>
                      <w:rFonts w:ascii="Cambria Math" w:hAnsi="Cambria Math"/>
                    </w:rPr>
                    <m:t>+1</m:t>
                  </m:r>
                </m:e>
              </m:d>
            </m:e>
          </m:nary>
        </m:oMath>
      </m:oMathPara>
    </w:p>
    <w:p w:rsidR="00F702F6" w:rsidRDefault="008510F7" w:rsidP="000B5EBA">
      <w:pPr>
        <w:pStyle w:val="berschrift2"/>
      </w:pPr>
      <w:bookmarkStart w:id="6" w:name="_Toc474245061"/>
      <w:r>
        <w:t>Programmablauf</w:t>
      </w:r>
      <w:bookmarkEnd w:id="6"/>
    </w:p>
    <w:p w:rsidR="000B5EBA" w:rsidRDefault="000B5EBA" w:rsidP="000B5EBA">
      <w:r>
        <w:t>Im Folgenden wird der Ablauf einer Verhandlung dargestellt.</w:t>
      </w:r>
    </w:p>
    <w:p w:rsidR="00EF5174" w:rsidRPr="00EF56F7" w:rsidRDefault="00EB6030" w:rsidP="00EF56F7">
      <w:r>
        <w:object w:dxaOrig="13577" w:dyaOrig="10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53.6pt;height:367.2pt" o:ole="">
            <v:imagedata r:id="rId10" o:title=""/>
          </v:shape>
          <o:OLEObject Type="Embed" ProgID="Visio.Drawing.15" ShapeID="_x0000_i1048" DrawAspect="Content" ObjectID="_1547990854" r:id="rId11"/>
        </w:object>
      </w:r>
      <w:r w:rsidR="00EF56F7" w:rsidRPr="00EF56F7">
        <w:rPr>
          <w:u w:val="single"/>
        </w:rPr>
        <w:t>Registrierungsphase</w:t>
      </w:r>
    </w:p>
    <w:p w:rsidR="00EF5174" w:rsidRDefault="00EF5174" w:rsidP="0044222A">
      <w:pPr>
        <w:pStyle w:val="Listenabsatz"/>
        <w:numPr>
          <w:ilvl w:val="0"/>
          <w:numId w:val="4"/>
        </w:numPr>
      </w:pPr>
      <w:r>
        <w:t>Der Mediator wird gestartet, die Kartendaten hinterlegt (Karte, Städte, Sperrzonen) und die Verhandlungsregeln konfiguriert.</w:t>
      </w:r>
    </w:p>
    <w:p w:rsidR="003F7B1C" w:rsidRDefault="003F7B1C" w:rsidP="003F7B1C">
      <w:pPr>
        <w:pStyle w:val="Listenabsatz"/>
        <w:numPr>
          <w:ilvl w:val="0"/>
          <w:numId w:val="4"/>
        </w:numPr>
      </w:pPr>
      <w:proofErr w:type="gramStart"/>
      <w:r w:rsidRPr="00FF2EBA">
        <w:rPr>
          <w:u w:val="single"/>
        </w:rPr>
        <w:t>Register</w:t>
      </w:r>
      <w:r w:rsidR="00EF56F7">
        <w:rPr>
          <w:u w:val="single"/>
        </w:rPr>
        <w:t>(</w:t>
      </w:r>
      <w:proofErr w:type="gramEnd"/>
      <w:r w:rsidR="00EF56F7">
        <w:rPr>
          <w:u w:val="single"/>
        </w:rPr>
        <w:t>):</w:t>
      </w:r>
      <w:r>
        <w:br/>
        <w:t>Die Agenten registrieren sich beim Mediator (Webservice)</w:t>
      </w:r>
      <w:r>
        <w:t xml:space="preserve"> und erhalten die Kartendaten. </w:t>
      </w:r>
      <w:r>
        <w:t>Bis zur eigentlichen Verhandlung können jetzt die individuelle Zielfunktion angepasst werden.</w:t>
      </w:r>
    </w:p>
    <w:p w:rsidR="00EF5174" w:rsidRPr="00EF5174" w:rsidRDefault="00EF5174" w:rsidP="00EF5174">
      <w:pPr>
        <w:rPr>
          <w:u w:val="single"/>
        </w:rPr>
      </w:pPr>
      <w:r w:rsidRPr="00EF5174">
        <w:rPr>
          <w:u w:val="single"/>
        </w:rPr>
        <w:lastRenderedPageBreak/>
        <w:t>Verhandlung</w:t>
      </w:r>
    </w:p>
    <w:p w:rsidR="00F702F6" w:rsidRDefault="00FF2EBA" w:rsidP="0044222A">
      <w:pPr>
        <w:pStyle w:val="Listenabsatz"/>
        <w:numPr>
          <w:ilvl w:val="0"/>
          <w:numId w:val="4"/>
        </w:numPr>
      </w:pPr>
      <w:proofErr w:type="spellStart"/>
      <w:proofErr w:type="gramStart"/>
      <w:r w:rsidRPr="00FF2EBA">
        <w:rPr>
          <w:u w:val="single"/>
        </w:rPr>
        <w:t>UpdateList</w:t>
      </w:r>
      <w:proofErr w:type="spellEnd"/>
      <w:r w:rsidR="00EF56F7">
        <w:rPr>
          <w:u w:val="single"/>
        </w:rPr>
        <w:t>(</w:t>
      </w:r>
      <w:proofErr w:type="gramEnd"/>
      <w:r w:rsidR="00EF56F7">
        <w:rPr>
          <w:u w:val="single"/>
        </w:rPr>
        <w:t>):</w:t>
      </w:r>
      <w:r>
        <w:br/>
      </w:r>
      <w:r w:rsidR="0077406A">
        <w:t xml:space="preserve">Die Agenten fragen den Mediator </w:t>
      </w:r>
      <w:r>
        <w:t xml:space="preserve">an </w:t>
      </w:r>
      <w:r w:rsidR="00F702F6">
        <w:t>und erhalten eine Vergleichslösung (die aktuell beste Lösung) sowie eine Liste mit einer Anzahl mutierten Lösungen</w:t>
      </w:r>
    </w:p>
    <w:p w:rsidR="00F702F6" w:rsidRDefault="00EF56F7" w:rsidP="0044222A">
      <w:pPr>
        <w:pStyle w:val="Listenabsatz"/>
        <w:numPr>
          <w:ilvl w:val="0"/>
          <w:numId w:val="4"/>
        </w:numPr>
      </w:pPr>
      <w:proofErr w:type="spellStart"/>
      <w:proofErr w:type="gramStart"/>
      <w:r>
        <w:rPr>
          <w:u w:val="single"/>
        </w:rPr>
        <w:t>Vote</w:t>
      </w:r>
      <w:proofErr w:type="spellEnd"/>
      <w:r>
        <w:rPr>
          <w:u w:val="single"/>
        </w:rPr>
        <w:t>(</w:t>
      </w:r>
      <w:proofErr w:type="gramEnd"/>
      <w:r>
        <w:rPr>
          <w:u w:val="single"/>
        </w:rPr>
        <w:t>):</w:t>
      </w:r>
      <w:r>
        <w:br/>
      </w:r>
      <w:r w:rsidR="00F702F6">
        <w:t>Die Agenten berechnen den Zielwert für jede Lösung und senden die bewertete Liste an den Mediator. Hierbei muss eine vordefinierte Anzahl an Lösungen akzeptiert werden.</w:t>
      </w:r>
    </w:p>
    <w:p w:rsidR="00F702F6" w:rsidRDefault="00EF56F7" w:rsidP="0044222A">
      <w:pPr>
        <w:pStyle w:val="Listenabsatz"/>
        <w:numPr>
          <w:ilvl w:val="0"/>
          <w:numId w:val="4"/>
        </w:numPr>
      </w:pPr>
      <w:proofErr w:type="spellStart"/>
      <w:proofErr w:type="gramStart"/>
      <w:r w:rsidRPr="00EF56F7">
        <w:rPr>
          <w:u w:val="single"/>
        </w:rPr>
        <w:t>DataReadyCallBack</w:t>
      </w:r>
      <w:proofErr w:type="spellEnd"/>
      <w:r w:rsidRPr="00EF56F7">
        <w:rPr>
          <w:u w:val="single"/>
        </w:rPr>
        <w:t>(</w:t>
      </w:r>
      <w:proofErr w:type="gramEnd"/>
      <w:r w:rsidRPr="00EF56F7">
        <w:rPr>
          <w:u w:val="single"/>
        </w:rPr>
        <w:t>):</w:t>
      </w:r>
      <w:r>
        <w:br/>
      </w:r>
      <w:r w:rsidR="00F702F6">
        <w:t>Nachd</w:t>
      </w:r>
      <w:r>
        <w:t>e</w:t>
      </w:r>
      <w:r w:rsidR="00F702F6">
        <w:t>m alle Parteien ihre bewerte</w:t>
      </w:r>
      <w:r w:rsidR="0077406A">
        <w:t>te Lösung an den Mediator rückgemeldet haben, werden die Agenten per Callback informiert und eine neue beste Lösung sowie Alternativlösungen bestimmt.</w:t>
      </w:r>
    </w:p>
    <w:p w:rsidR="0077406A" w:rsidRDefault="00EF56F7" w:rsidP="0044222A">
      <w:pPr>
        <w:pStyle w:val="Listenabsatz"/>
        <w:numPr>
          <w:ilvl w:val="0"/>
          <w:numId w:val="4"/>
        </w:numPr>
      </w:pPr>
      <w:proofErr w:type="spellStart"/>
      <w:proofErr w:type="gramStart"/>
      <w:r w:rsidRPr="00EF56F7">
        <w:rPr>
          <w:u w:val="single"/>
        </w:rPr>
        <w:t>UpdateList</w:t>
      </w:r>
      <w:proofErr w:type="spellEnd"/>
      <w:r w:rsidRPr="00EF56F7">
        <w:rPr>
          <w:u w:val="single"/>
        </w:rPr>
        <w:t>(</w:t>
      </w:r>
      <w:proofErr w:type="gramEnd"/>
      <w:r w:rsidRPr="00EF56F7">
        <w:rPr>
          <w:u w:val="single"/>
        </w:rPr>
        <w:t>):</w:t>
      </w:r>
      <w:r>
        <w:br/>
      </w:r>
      <w:r w:rsidR="0077406A">
        <w:t>Die Agenten fragen daraufhin erneut die Daten an und erhalten wiederum die beste Lösung sowie eine Liste mit Alternativlösungen. Eine neue Verhandlungsrunde beginnt</w:t>
      </w:r>
      <w:r w:rsidR="00FF2EBA">
        <w:t>.</w:t>
      </w:r>
    </w:p>
    <w:p w:rsidR="000B5EBA" w:rsidRDefault="000B5EBA" w:rsidP="000B5EBA">
      <w:pPr>
        <w:pStyle w:val="berschrift1"/>
      </w:pPr>
      <w:bookmarkStart w:id="7" w:name="_Toc474245062"/>
      <w:r>
        <w:t>Implementierung</w:t>
      </w:r>
      <w:bookmarkEnd w:id="7"/>
    </w:p>
    <w:p w:rsidR="008C1AB0" w:rsidRDefault="0057086D" w:rsidP="008C1AB0">
      <w:r>
        <w:t>Das Multiagentensystem</w:t>
      </w:r>
      <w:r w:rsidR="005C081D">
        <w:t xml:space="preserve"> wurde in der Programmiersprache C# im .NET-Framework von Microsoft umgesetzt</w:t>
      </w:r>
      <w:r w:rsidR="00A73411">
        <w:t>.</w:t>
      </w:r>
      <w:r w:rsidR="00DE002A">
        <w:t xml:space="preserve"> An dieser Stelle wird auf die verschiedenen Komponenten im Detail eingegangen.</w:t>
      </w:r>
    </w:p>
    <w:p w:rsidR="00C8188E" w:rsidRDefault="00C8188E" w:rsidP="00A73411">
      <w:pPr>
        <w:pStyle w:val="berschrift2"/>
      </w:pPr>
      <w:bookmarkStart w:id="8" w:name="_Toc474245063"/>
      <w:r>
        <w:t>Detaillierter Programmablauf</w:t>
      </w:r>
      <w:bookmarkEnd w:id="8"/>
    </w:p>
    <w:p w:rsidR="00DE002A" w:rsidRPr="00DE002A" w:rsidRDefault="00DE002A" w:rsidP="00DE002A">
      <w:r>
        <w:t>Der in der Konzeption grob dargestellte Ablauf</w:t>
      </w:r>
    </w:p>
    <w:p w:rsidR="00A73411" w:rsidRDefault="00DE002A" w:rsidP="00A73411">
      <w:pPr>
        <w:pStyle w:val="berschrift2"/>
      </w:pPr>
      <w:r>
        <w:t>Benutzeroberfläche</w:t>
      </w:r>
    </w:p>
    <w:p w:rsidR="00A73411" w:rsidRPr="00A73411" w:rsidRDefault="00A73411" w:rsidP="00A73411">
      <w:pPr>
        <w:pStyle w:val="berschrift2"/>
      </w:pPr>
      <w:bookmarkStart w:id="9" w:name="_Toc474245065"/>
      <w:r>
        <w:t>Lokale Konfiguration</w:t>
      </w:r>
      <w:bookmarkEnd w:id="9"/>
    </w:p>
    <w:p w:rsidR="00AB3A4F" w:rsidRDefault="00AB3A4F" w:rsidP="00AB3A4F">
      <w:pPr>
        <w:pStyle w:val="berschrift2"/>
      </w:pPr>
      <w:bookmarkStart w:id="10" w:name="_Toc474245066"/>
      <w:r>
        <w:t>Testdaten</w:t>
      </w:r>
      <w:r w:rsidR="006C6580">
        <w:t>generierung</w:t>
      </w:r>
      <w:bookmarkEnd w:id="10"/>
    </w:p>
    <w:p w:rsidR="0057086D" w:rsidRPr="0057086D" w:rsidRDefault="0057086D" w:rsidP="0057086D">
      <w:r>
        <w:t>Um</w:t>
      </w:r>
      <w:r w:rsidR="002716F1">
        <w:t xml:space="preserve"> das selbst entworfene Szenario testen zu können, wurden verschiedene Instanzen bestehend aus einer Karte mit Sperrgebieten und Städten mit einem Hilfsprogramm generiert. </w:t>
      </w:r>
      <w:bookmarkStart w:id="11" w:name="_GoBack"/>
      <w:bookmarkEnd w:id="11"/>
    </w:p>
    <w:p w:rsidR="006C6580" w:rsidRDefault="006C6580" w:rsidP="008670AA">
      <w:pPr>
        <w:pStyle w:val="berschrift1"/>
      </w:pPr>
      <w:bookmarkStart w:id="12" w:name="_Toc474245067"/>
      <w:r>
        <w:lastRenderedPageBreak/>
        <w:t>Test</w:t>
      </w:r>
      <w:bookmarkEnd w:id="12"/>
      <w:r w:rsidR="007423EB">
        <w:t xml:space="preserve"> und Auswertung</w:t>
      </w:r>
    </w:p>
    <w:p w:rsidR="00C8188E" w:rsidRDefault="00C8188E" w:rsidP="00C8188E">
      <w:pPr>
        <w:pStyle w:val="berschrift2"/>
      </w:pPr>
      <w:bookmarkStart w:id="13" w:name="_Toc474245068"/>
      <w:r>
        <w:t>Evaluierungsmethodik</w:t>
      </w:r>
      <w:bookmarkEnd w:id="13"/>
    </w:p>
    <w:p w:rsidR="00C8188E" w:rsidRPr="00C8188E" w:rsidRDefault="00DA0A55" w:rsidP="00C8188E">
      <w:pPr>
        <w:pStyle w:val="berschrift2"/>
      </w:pPr>
      <w:bookmarkStart w:id="14" w:name="_Toc474245069"/>
      <w:r>
        <w:t>Bewertung der Ergebnisse</w:t>
      </w:r>
      <w:bookmarkEnd w:id="14"/>
    </w:p>
    <w:p w:rsidR="008670AA" w:rsidRPr="00280011" w:rsidRDefault="008670AA" w:rsidP="008670AA">
      <w:pPr>
        <w:pStyle w:val="berschrift1"/>
      </w:pPr>
      <w:bookmarkStart w:id="15" w:name="_Toc474245070"/>
      <w:r>
        <w:t>Aufgabenverteilung im Projektteam</w:t>
      </w:r>
      <w:bookmarkEnd w:id="15"/>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2"/>
        <w:gridCol w:w="1813"/>
        <w:gridCol w:w="1813"/>
      </w:tblGrid>
      <w:tr w:rsidR="005C081D" w:rsidRPr="005C081D" w:rsidTr="005C081D">
        <w:tc>
          <w:tcPr>
            <w:tcW w:w="1812" w:type="dxa"/>
            <w:tcBorders>
              <w:bottom w:val="single" w:sz="4" w:space="0" w:color="auto"/>
              <w:right w:val="single" w:sz="4" w:space="0" w:color="auto"/>
            </w:tcBorders>
            <w:vAlign w:val="center"/>
          </w:tcPr>
          <w:p w:rsidR="005C081D" w:rsidRPr="005C081D" w:rsidRDefault="005C081D" w:rsidP="005C081D">
            <w:pPr>
              <w:spacing w:after="160" w:line="259" w:lineRule="auto"/>
              <w:rPr>
                <w:rFonts w:cs="Arial"/>
              </w:rPr>
            </w:pPr>
          </w:p>
        </w:tc>
        <w:tc>
          <w:tcPr>
            <w:tcW w:w="1812" w:type="dxa"/>
            <w:tcBorders>
              <w:left w:val="single" w:sz="4" w:space="0" w:color="auto"/>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 xml:space="preserve">S. </w:t>
            </w:r>
            <w:proofErr w:type="spellStart"/>
            <w:r w:rsidRPr="005C081D">
              <w:rPr>
                <w:rFonts w:cs="Arial"/>
              </w:rPr>
              <w:t>Ghizelea</w:t>
            </w:r>
            <w:proofErr w:type="spellEnd"/>
          </w:p>
        </w:tc>
        <w:tc>
          <w:tcPr>
            <w:tcW w:w="1812" w:type="dxa"/>
            <w:tcBorders>
              <w:bottom w:val="single" w:sz="4" w:space="0" w:color="auto"/>
            </w:tcBorders>
            <w:vAlign w:val="center"/>
          </w:tcPr>
          <w:p w:rsidR="005C081D" w:rsidRPr="005C081D" w:rsidRDefault="005C081D" w:rsidP="005C081D">
            <w:pPr>
              <w:spacing w:after="160" w:line="259" w:lineRule="auto"/>
              <w:rPr>
                <w:rFonts w:cs="Arial"/>
              </w:rPr>
            </w:pPr>
            <w:proofErr w:type="spellStart"/>
            <w:r w:rsidRPr="005C081D">
              <w:rPr>
                <w:rFonts w:cs="Arial"/>
              </w:rPr>
              <w:t>S.Weisenberger</w:t>
            </w:r>
            <w:proofErr w:type="spellEnd"/>
          </w:p>
        </w:tc>
        <w:tc>
          <w:tcPr>
            <w:tcW w:w="1813"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M. Stahlberger</w:t>
            </w:r>
          </w:p>
        </w:tc>
        <w:tc>
          <w:tcPr>
            <w:tcW w:w="1813" w:type="dxa"/>
            <w:tcBorders>
              <w:bottom w:val="single" w:sz="4" w:space="0" w:color="auto"/>
            </w:tcBorders>
            <w:vAlign w:val="center"/>
          </w:tcPr>
          <w:p w:rsidR="005C081D" w:rsidRPr="005C081D" w:rsidRDefault="005C081D" w:rsidP="005C081D">
            <w:pPr>
              <w:spacing w:after="160" w:line="259" w:lineRule="auto"/>
              <w:rPr>
                <w:rFonts w:cs="Arial"/>
              </w:rPr>
            </w:pPr>
            <w:r w:rsidRPr="005C081D">
              <w:rPr>
                <w:rFonts w:cs="Arial"/>
              </w:rPr>
              <w:t>P. Schulz</w:t>
            </w:r>
          </w:p>
        </w:tc>
      </w:tr>
      <w:tr w:rsidR="005C081D" w:rsidRPr="005C081D" w:rsidTr="005C081D">
        <w:tc>
          <w:tcPr>
            <w:tcW w:w="1812" w:type="dxa"/>
            <w:tcBorders>
              <w:top w:val="single" w:sz="4" w:space="0" w:color="auto"/>
              <w:right w:val="single" w:sz="4" w:space="0" w:color="auto"/>
            </w:tcBorders>
            <w:vAlign w:val="center"/>
          </w:tcPr>
          <w:p w:rsidR="005C081D" w:rsidRPr="005C081D" w:rsidRDefault="005C081D" w:rsidP="005C081D">
            <w:pPr>
              <w:spacing w:after="160" w:line="259" w:lineRule="auto"/>
              <w:rPr>
                <w:rFonts w:cs="Arial"/>
              </w:rPr>
            </w:pPr>
            <w:r>
              <w:rPr>
                <w:rFonts w:cs="Arial"/>
              </w:rPr>
              <w:t>Framework</w:t>
            </w:r>
          </w:p>
        </w:tc>
        <w:tc>
          <w:tcPr>
            <w:tcW w:w="1812" w:type="dxa"/>
            <w:tcBorders>
              <w:top w:val="single" w:sz="4" w:space="0" w:color="auto"/>
              <w:left w:val="single" w:sz="4" w:space="0" w:color="auto"/>
            </w:tcBorders>
            <w:vAlign w:val="center"/>
          </w:tcPr>
          <w:p w:rsidR="005C081D" w:rsidRPr="005C081D" w:rsidRDefault="005C081D" w:rsidP="005C081D">
            <w:pPr>
              <w:spacing w:after="160" w:line="259" w:lineRule="auto"/>
              <w:rPr>
                <w:rFonts w:cs="Arial"/>
              </w:rPr>
            </w:pPr>
          </w:p>
        </w:tc>
        <w:tc>
          <w:tcPr>
            <w:tcW w:w="1812" w:type="dxa"/>
            <w:tcBorders>
              <w:top w:val="single" w:sz="4" w:space="0" w:color="auto"/>
            </w:tcBorders>
            <w:vAlign w:val="center"/>
          </w:tcPr>
          <w:p w:rsidR="005C081D" w:rsidRPr="005C081D" w:rsidRDefault="005C081D" w:rsidP="005C081D">
            <w:pPr>
              <w:spacing w:after="160" w:line="259" w:lineRule="auto"/>
              <w:rPr>
                <w:rFonts w:cs="Arial"/>
              </w:rPr>
            </w:pPr>
          </w:p>
        </w:tc>
        <w:tc>
          <w:tcPr>
            <w:tcW w:w="1813" w:type="dxa"/>
            <w:tcBorders>
              <w:top w:val="single" w:sz="4" w:space="0" w:color="auto"/>
            </w:tcBorders>
            <w:vAlign w:val="center"/>
          </w:tcPr>
          <w:p w:rsidR="005C081D" w:rsidRPr="005C081D" w:rsidRDefault="005C081D" w:rsidP="005C081D">
            <w:pPr>
              <w:spacing w:after="160" w:line="259" w:lineRule="auto"/>
              <w:rPr>
                <w:rFonts w:cs="Arial"/>
              </w:rPr>
            </w:pPr>
          </w:p>
        </w:tc>
        <w:tc>
          <w:tcPr>
            <w:tcW w:w="1813" w:type="dxa"/>
            <w:tcBorders>
              <w:top w:val="single" w:sz="4" w:space="0" w:color="auto"/>
            </w:tcBorders>
            <w:vAlign w:val="center"/>
          </w:tcPr>
          <w:p w:rsidR="005C081D" w:rsidRPr="005C081D" w:rsidRDefault="005C081D" w:rsidP="005C081D">
            <w:pPr>
              <w:spacing w:after="160" w:line="259" w:lineRule="auto"/>
              <w:rPr>
                <w:rFonts w:cs="Arial"/>
              </w:rPr>
            </w:pPr>
          </w:p>
        </w:tc>
      </w:tr>
      <w:tr w:rsidR="005C081D" w:rsidRPr="005C081D" w:rsidTr="005C081D">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Logik</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r w:rsidR="005C081D" w:rsidRPr="005C081D" w:rsidTr="005C081D">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Dokumentation</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r w:rsidR="005C081D" w:rsidRPr="005C081D" w:rsidTr="005C081D">
        <w:tc>
          <w:tcPr>
            <w:tcW w:w="1812" w:type="dxa"/>
            <w:tcBorders>
              <w:right w:val="single" w:sz="4" w:space="0" w:color="auto"/>
            </w:tcBorders>
            <w:vAlign w:val="center"/>
          </w:tcPr>
          <w:p w:rsidR="005C081D" w:rsidRPr="005C081D" w:rsidRDefault="005C081D" w:rsidP="005C081D">
            <w:pPr>
              <w:spacing w:after="160" w:line="259" w:lineRule="auto"/>
              <w:rPr>
                <w:rFonts w:cs="Arial"/>
              </w:rPr>
            </w:pPr>
            <w:r>
              <w:rPr>
                <w:rFonts w:cs="Arial"/>
              </w:rPr>
              <w:t>Mediator</w:t>
            </w:r>
          </w:p>
        </w:tc>
        <w:tc>
          <w:tcPr>
            <w:tcW w:w="1812" w:type="dxa"/>
            <w:tcBorders>
              <w:left w:val="single" w:sz="4" w:space="0" w:color="auto"/>
            </w:tcBorders>
            <w:vAlign w:val="center"/>
          </w:tcPr>
          <w:p w:rsidR="005C081D" w:rsidRPr="005C081D" w:rsidRDefault="005C081D" w:rsidP="005C081D">
            <w:pPr>
              <w:spacing w:after="160" w:line="259" w:lineRule="auto"/>
              <w:rPr>
                <w:rFonts w:cs="Arial"/>
              </w:rPr>
            </w:pPr>
          </w:p>
        </w:tc>
        <w:tc>
          <w:tcPr>
            <w:tcW w:w="1812"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c>
          <w:tcPr>
            <w:tcW w:w="1813" w:type="dxa"/>
            <w:vAlign w:val="center"/>
          </w:tcPr>
          <w:p w:rsidR="005C081D" w:rsidRPr="005C081D" w:rsidRDefault="005C081D" w:rsidP="005C081D">
            <w:pPr>
              <w:spacing w:after="160" w:line="259" w:lineRule="auto"/>
              <w:rPr>
                <w:rFonts w:cs="Arial"/>
              </w:rPr>
            </w:pPr>
          </w:p>
        </w:tc>
      </w:tr>
    </w:tbl>
    <w:p w:rsidR="008670AA" w:rsidRDefault="008670AA">
      <w:pPr>
        <w:spacing w:after="160" w:line="259" w:lineRule="auto"/>
        <w:rPr>
          <w:rFonts w:asciiTheme="minorHAnsi" w:hAnsiTheme="minorHAnsi"/>
        </w:rPr>
      </w:pPr>
    </w:p>
    <w:sectPr w:rsidR="008670AA">
      <w:headerReference w:type="default" r:id="rId1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1D53" w:rsidRDefault="00571D53" w:rsidP="00EA37EF">
      <w:pPr>
        <w:spacing w:after="0" w:line="240" w:lineRule="auto"/>
      </w:pPr>
      <w:r>
        <w:separator/>
      </w:r>
    </w:p>
  </w:endnote>
  <w:endnote w:type="continuationSeparator" w:id="0">
    <w:p w:rsidR="00571D53" w:rsidRDefault="00571D53" w:rsidP="00EA37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1D53" w:rsidRDefault="00571D53" w:rsidP="00EA37EF">
      <w:pPr>
        <w:spacing w:after="0" w:line="240" w:lineRule="auto"/>
      </w:pPr>
      <w:r>
        <w:separator/>
      </w:r>
    </w:p>
  </w:footnote>
  <w:footnote w:type="continuationSeparator" w:id="0">
    <w:p w:rsidR="00571D53" w:rsidRDefault="00571D53" w:rsidP="00EA37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BA6" w:rsidRDefault="008B6BA6" w:rsidP="008B6BA6">
    <w:pPr>
      <w:pStyle w:val="Kopfzeile"/>
      <w:spacing w:line="360" w:lineRule="auto"/>
    </w:pPr>
    <w:r>
      <w:tab/>
      <w:t>Projekt NEPO</w:t>
    </w:r>
  </w:p>
  <w:p w:rsidR="00EA37EF" w:rsidRDefault="00EA37EF" w:rsidP="008B6BA6">
    <w:pPr>
      <w:pStyle w:val="Kopfzeile"/>
      <w:spacing w:line="360" w:lineRule="auto"/>
    </w:pPr>
    <w:r>
      <w:t>CAS DHBW</w:t>
    </w:r>
    <w:r>
      <w:tab/>
      <w:t>Intelligente Agenten und Multiagentensysteme</w:t>
    </w:r>
    <w:r>
      <w:ptab w:relativeTo="margin" w:alignment="right" w:leader="none"/>
    </w:r>
    <w:r>
      <w:t>Jörg Homberger</w:t>
    </w:r>
    <w:r>
      <w:tab/>
    </w:r>
  </w:p>
  <w:p w:rsidR="008B6BA6" w:rsidRDefault="008B6BA6" w:rsidP="008B6BA6">
    <w:pPr>
      <w:pStyle w:val="Kopfzeile"/>
      <w:spacing w:line="36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A063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518A58EB"/>
    <w:multiLevelType w:val="hybridMultilevel"/>
    <w:tmpl w:val="A35C91B0"/>
    <w:lvl w:ilvl="0" w:tplc="9C2A9E04">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31E6DC7"/>
    <w:multiLevelType w:val="hybridMultilevel"/>
    <w:tmpl w:val="B87266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5DD61F0F"/>
    <w:multiLevelType w:val="hybridMultilevel"/>
    <w:tmpl w:val="5E2C4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5EAD5EC7"/>
    <w:multiLevelType w:val="hybridMultilevel"/>
    <w:tmpl w:val="8AB61004"/>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5" w15:restartNumberingAfterBreak="0">
    <w:nsid w:val="60BF3C40"/>
    <w:multiLevelType w:val="multilevel"/>
    <w:tmpl w:val="BE8220EA"/>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585016"/>
    <w:multiLevelType w:val="hybridMultilevel"/>
    <w:tmpl w:val="620E4B8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3"/>
  </w:num>
  <w:num w:numId="2">
    <w:abstractNumId w:val="6"/>
  </w:num>
  <w:num w:numId="3">
    <w:abstractNumId w:val="5"/>
  </w:num>
  <w:num w:numId="4">
    <w:abstractNumId w:val="2"/>
  </w:num>
  <w:num w:numId="5">
    <w:abstractNumId w:val="4"/>
  </w:num>
  <w:num w:numId="6">
    <w:abstractNumId w:val="1"/>
  </w:num>
  <w:num w:numId="7">
    <w:abstractNumId w:val="0"/>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C3B"/>
    <w:rsid w:val="000A075A"/>
    <w:rsid w:val="000B5EBA"/>
    <w:rsid w:val="00171682"/>
    <w:rsid w:val="002716F1"/>
    <w:rsid w:val="00280011"/>
    <w:rsid w:val="002A2404"/>
    <w:rsid w:val="002B1D6B"/>
    <w:rsid w:val="002B6A79"/>
    <w:rsid w:val="002F38DA"/>
    <w:rsid w:val="002F63B5"/>
    <w:rsid w:val="00314AB4"/>
    <w:rsid w:val="003E237E"/>
    <w:rsid w:val="003F7B1C"/>
    <w:rsid w:val="0041608C"/>
    <w:rsid w:val="00434BB9"/>
    <w:rsid w:val="0044222A"/>
    <w:rsid w:val="004A27B3"/>
    <w:rsid w:val="004A3387"/>
    <w:rsid w:val="004E0E09"/>
    <w:rsid w:val="005121D2"/>
    <w:rsid w:val="0057086D"/>
    <w:rsid w:val="005710E0"/>
    <w:rsid w:val="00571D53"/>
    <w:rsid w:val="005A159A"/>
    <w:rsid w:val="005C081D"/>
    <w:rsid w:val="006C1F1F"/>
    <w:rsid w:val="006C6580"/>
    <w:rsid w:val="0070723B"/>
    <w:rsid w:val="007221CE"/>
    <w:rsid w:val="00723864"/>
    <w:rsid w:val="007423EB"/>
    <w:rsid w:val="00763FBF"/>
    <w:rsid w:val="0077406A"/>
    <w:rsid w:val="007D25D6"/>
    <w:rsid w:val="00832288"/>
    <w:rsid w:val="008510F7"/>
    <w:rsid w:val="008670AA"/>
    <w:rsid w:val="00886DEB"/>
    <w:rsid w:val="008B6BA6"/>
    <w:rsid w:val="008C1AB0"/>
    <w:rsid w:val="008C388D"/>
    <w:rsid w:val="009537DB"/>
    <w:rsid w:val="009927AB"/>
    <w:rsid w:val="009D36CD"/>
    <w:rsid w:val="00A2478C"/>
    <w:rsid w:val="00A331FA"/>
    <w:rsid w:val="00A45835"/>
    <w:rsid w:val="00A61E3D"/>
    <w:rsid w:val="00A6329E"/>
    <w:rsid w:val="00A73411"/>
    <w:rsid w:val="00A92D30"/>
    <w:rsid w:val="00AB3A4F"/>
    <w:rsid w:val="00AD6255"/>
    <w:rsid w:val="00AE4817"/>
    <w:rsid w:val="00B31C3B"/>
    <w:rsid w:val="00B43D30"/>
    <w:rsid w:val="00BB27B4"/>
    <w:rsid w:val="00BE252B"/>
    <w:rsid w:val="00C00E4E"/>
    <w:rsid w:val="00C10B09"/>
    <w:rsid w:val="00C20451"/>
    <w:rsid w:val="00C46954"/>
    <w:rsid w:val="00C528C6"/>
    <w:rsid w:val="00C8188E"/>
    <w:rsid w:val="00CD19FB"/>
    <w:rsid w:val="00CF61B7"/>
    <w:rsid w:val="00D04FE5"/>
    <w:rsid w:val="00D17C89"/>
    <w:rsid w:val="00D3107D"/>
    <w:rsid w:val="00D55308"/>
    <w:rsid w:val="00D8485D"/>
    <w:rsid w:val="00DA0A55"/>
    <w:rsid w:val="00DB14B6"/>
    <w:rsid w:val="00DD273E"/>
    <w:rsid w:val="00DE002A"/>
    <w:rsid w:val="00E12288"/>
    <w:rsid w:val="00E7439A"/>
    <w:rsid w:val="00E779EB"/>
    <w:rsid w:val="00E83796"/>
    <w:rsid w:val="00E934D2"/>
    <w:rsid w:val="00EA37EF"/>
    <w:rsid w:val="00EB6030"/>
    <w:rsid w:val="00EE33C1"/>
    <w:rsid w:val="00EE5BE4"/>
    <w:rsid w:val="00EF5174"/>
    <w:rsid w:val="00EF56F7"/>
    <w:rsid w:val="00F01C98"/>
    <w:rsid w:val="00F031E6"/>
    <w:rsid w:val="00F4168C"/>
    <w:rsid w:val="00F42C6D"/>
    <w:rsid w:val="00F702F6"/>
    <w:rsid w:val="00F84C81"/>
    <w:rsid w:val="00F84D56"/>
    <w:rsid w:val="00F85135"/>
    <w:rsid w:val="00FD2720"/>
    <w:rsid w:val="00FF2EB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7316B1"/>
  <w15:chartTrackingRefBased/>
  <w15:docId w15:val="{313EE8F4-0B0F-48D7-85F4-2B92EACD4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rsid w:val="00C20451"/>
    <w:pPr>
      <w:spacing w:after="120" w:line="360" w:lineRule="auto"/>
    </w:pPr>
    <w:rPr>
      <w:rFonts w:ascii="Arial" w:hAnsi="Arial"/>
    </w:rPr>
  </w:style>
  <w:style w:type="paragraph" w:styleId="berschrift1">
    <w:name w:val="heading 1"/>
    <w:basedOn w:val="Standard"/>
    <w:next w:val="Standard"/>
    <w:link w:val="berschrift1Zchn"/>
    <w:uiPriority w:val="9"/>
    <w:qFormat/>
    <w:rsid w:val="000B5EBA"/>
    <w:pPr>
      <w:keepNext/>
      <w:keepLines/>
      <w:numPr>
        <w:numId w:val="8"/>
      </w:numPr>
      <w:spacing w:before="120"/>
      <w:outlineLvl w:val="0"/>
    </w:pPr>
    <w:rPr>
      <w:rFonts w:eastAsiaTheme="majorEastAsia" w:cs="Arial"/>
      <w:b/>
      <w:szCs w:val="32"/>
    </w:rPr>
  </w:style>
  <w:style w:type="paragraph" w:styleId="berschrift2">
    <w:name w:val="heading 2"/>
    <w:basedOn w:val="Standard"/>
    <w:next w:val="Standard"/>
    <w:link w:val="berschrift2Zchn"/>
    <w:uiPriority w:val="9"/>
    <w:unhideWhenUsed/>
    <w:qFormat/>
    <w:rsid w:val="000B5EBA"/>
    <w:pPr>
      <w:keepNext/>
      <w:keepLines/>
      <w:numPr>
        <w:ilvl w:val="1"/>
        <w:numId w:val="8"/>
      </w:numPr>
      <w:spacing w:before="120" w:after="0"/>
      <w:outlineLvl w:val="1"/>
    </w:pPr>
    <w:rPr>
      <w:rFonts w:eastAsiaTheme="majorEastAsia" w:cstheme="majorBidi"/>
      <w:szCs w:val="26"/>
      <w:u w:val="single"/>
    </w:rPr>
  </w:style>
  <w:style w:type="paragraph" w:styleId="berschrift3">
    <w:name w:val="heading 3"/>
    <w:basedOn w:val="Standard"/>
    <w:next w:val="Standard"/>
    <w:link w:val="berschrift3Zchn"/>
    <w:uiPriority w:val="9"/>
    <w:unhideWhenUsed/>
    <w:qFormat/>
    <w:rsid w:val="00A92D30"/>
    <w:pPr>
      <w:keepNext/>
      <w:keepLines/>
      <w:spacing w:before="40" w:after="0"/>
      <w:outlineLvl w:val="2"/>
    </w:pPr>
    <w:rPr>
      <w:rFonts w:eastAsiaTheme="majorEastAsia" w:cs="Arial"/>
      <w:b/>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5EBA"/>
    <w:rPr>
      <w:rFonts w:ascii="Arial" w:eastAsiaTheme="majorEastAsia" w:hAnsi="Arial" w:cs="Arial"/>
      <w:b/>
      <w:szCs w:val="32"/>
    </w:rPr>
  </w:style>
  <w:style w:type="character" w:customStyle="1" w:styleId="berschrift2Zchn">
    <w:name w:val="Überschrift 2 Zchn"/>
    <w:basedOn w:val="Absatz-Standardschriftart"/>
    <w:link w:val="berschrift2"/>
    <w:uiPriority w:val="9"/>
    <w:rsid w:val="000B5EBA"/>
    <w:rPr>
      <w:rFonts w:ascii="Arial" w:eastAsiaTheme="majorEastAsia" w:hAnsi="Arial" w:cstheme="majorBidi"/>
      <w:szCs w:val="26"/>
      <w:u w:val="single"/>
    </w:rPr>
  </w:style>
  <w:style w:type="paragraph" w:styleId="Titel">
    <w:name w:val="Title"/>
    <w:basedOn w:val="Standard"/>
    <w:next w:val="Standard"/>
    <w:link w:val="TitelZchn"/>
    <w:uiPriority w:val="10"/>
    <w:qFormat/>
    <w:rsid w:val="00B31C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31C3B"/>
    <w:rPr>
      <w:rFonts w:asciiTheme="majorHAnsi" w:eastAsiaTheme="majorEastAsia" w:hAnsiTheme="majorHAnsi" w:cstheme="majorBidi"/>
      <w:spacing w:val="-10"/>
      <w:kern w:val="28"/>
      <w:sz w:val="56"/>
      <w:szCs w:val="56"/>
    </w:rPr>
  </w:style>
  <w:style w:type="paragraph" w:styleId="KeinLeerraum">
    <w:name w:val="No Spacing"/>
    <w:uiPriority w:val="1"/>
    <w:qFormat/>
    <w:rsid w:val="00A6329E"/>
    <w:pPr>
      <w:spacing w:after="0" w:line="240" w:lineRule="auto"/>
    </w:pPr>
    <w:rPr>
      <w:rFonts w:ascii="Arial" w:hAnsi="Arial"/>
    </w:rPr>
  </w:style>
  <w:style w:type="paragraph" w:styleId="Listenabsatz">
    <w:name w:val="List Paragraph"/>
    <w:basedOn w:val="Standard"/>
    <w:uiPriority w:val="34"/>
    <w:qFormat/>
    <w:rsid w:val="0044222A"/>
    <w:pPr>
      <w:numPr>
        <w:numId w:val="6"/>
      </w:numPr>
      <w:ind w:left="459" w:hanging="357"/>
      <w:contextualSpacing/>
    </w:pPr>
  </w:style>
  <w:style w:type="table" w:styleId="Tabellenraster">
    <w:name w:val="Table Grid"/>
    <w:basedOn w:val="NormaleTabelle"/>
    <w:uiPriority w:val="39"/>
    <w:rsid w:val="00BE25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fzhlungohneAbstand">
    <w:name w:val="Aufzählung ohne Abstand"/>
    <w:basedOn w:val="Listenabsatz"/>
    <w:qFormat/>
    <w:rsid w:val="000B5EBA"/>
    <w:pPr>
      <w:spacing w:line="240" w:lineRule="auto"/>
    </w:pPr>
  </w:style>
  <w:style w:type="character" w:customStyle="1" w:styleId="berschrift3Zchn">
    <w:name w:val="Überschrift 3 Zchn"/>
    <w:basedOn w:val="Absatz-Standardschriftart"/>
    <w:link w:val="berschrift3"/>
    <w:uiPriority w:val="9"/>
    <w:rsid w:val="00A92D30"/>
    <w:rPr>
      <w:rFonts w:ascii="Arial" w:eastAsiaTheme="majorEastAsia" w:hAnsi="Arial" w:cs="Arial"/>
      <w:b/>
      <w:szCs w:val="24"/>
    </w:rPr>
  </w:style>
  <w:style w:type="character" w:styleId="Platzhaltertext">
    <w:name w:val="Placeholder Text"/>
    <w:basedOn w:val="Absatz-Standardschriftart"/>
    <w:uiPriority w:val="99"/>
    <w:semiHidden/>
    <w:rsid w:val="005710E0"/>
    <w:rPr>
      <w:color w:val="808080"/>
    </w:rPr>
  </w:style>
  <w:style w:type="paragraph" w:styleId="Kopfzeile">
    <w:name w:val="header"/>
    <w:basedOn w:val="Standard"/>
    <w:link w:val="KopfzeileZchn"/>
    <w:uiPriority w:val="99"/>
    <w:unhideWhenUsed/>
    <w:rsid w:val="00EA37E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EA37EF"/>
    <w:rPr>
      <w:rFonts w:ascii="Arial" w:hAnsi="Arial"/>
    </w:rPr>
  </w:style>
  <w:style w:type="paragraph" w:styleId="Fuzeile">
    <w:name w:val="footer"/>
    <w:basedOn w:val="Standard"/>
    <w:link w:val="FuzeileZchn"/>
    <w:uiPriority w:val="99"/>
    <w:unhideWhenUsed/>
    <w:rsid w:val="00EA37E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37EF"/>
    <w:rPr>
      <w:rFonts w:ascii="Arial" w:hAnsi="Arial"/>
    </w:rPr>
  </w:style>
  <w:style w:type="paragraph" w:styleId="Inhaltsverzeichnisberschrift">
    <w:name w:val="TOC Heading"/>
    <w:basedOn w:val="berschrift1"/>
    <w:next w:val="Standard"/>
    <w:uiPriority w:val="39"/>
    <w:unhideWhenUsed/>
    <w:qFormat/>
    <w:rsid w:val="0057086D"/>
    <w:pPr>
      <w:numPr>
        <w:numId w:val="0"/>
      </w:numPr>
      <w:spacing w:before="240" w:after="0" w:line="259" w:lineRule="auto"/>
      <w:outlineLvl w:val="9"/>
    </w:pPr>
    <w:rPr>
      <w:rFonts w:asciiTheme="majorHAnsi" w:hAnsiTheme="majorHAnsi" w:cstheme="majorBidi"/>
      <w:b w:val="0"/>
      <w:color w:val="2E74B5" w:themeColor="accent1" w:themeShade="BF"/>
      <w:sz w:val="32"/>
      <w:lang w:eastAsia="de-DE"/>
    </w:rPr>
  </w:style>
  <w:style w:type="paragraph" w:styleId="Verzeichnis1">
    <w:name w:val="toc 1"/>
    <w:basedOn w:val="Standard"/>
    <w:next w:val="Standard"/>
    <w:autoRedefine/>
    <w:uiPriority w:val="39"/>
    <w:unhideWhenUsed/>
    <w:rsid w:val="0057086D"/>
    <w:pPr>
      <w:spacing w:after="100"/>
    </w:pPr>
  </w:style>
  <w:style w:type="paragraph" w:styleId="Verzeichnis2">
    <w:name w:val="toc 2"/>
    <w:basedOn w:val="Standard"/>
    <w:next w:val="Standard"/>
    <w:autoRedefine/>
    <w:uiPriority w:val="39"/>
    <w:unhideWhenUsed/>
    <w:rsid w:val="0057086D"/>
    <w:pPr>
      <w:spacing w:after="100"/>
      <w:ind w:left="220"/>
    </w:pPr>
  </w:style>
  <w:style w:type="paragraph" w:styleId="Verzeichnis3">
    <w:name w:val="toc 3"/>
    <w:basedOn w:val="Standard"/>
    <w:next w:val="Standard"/>
    <w:autoRedefine/>
    <w:uiPriority w:val="39"/>
    <w:unhideWhenUsed/>
    <w:rsid w:val="0057086D"/>
    <w:pPr>
      <w:spacing w:after="100"/>
      <w:ind w:left="440"/>
    </w:pPr>
  </w:style>
  <w:style w:type="character" w:styleId="Hyperlink">
    <w:name w:val="Hyperlink"/>
    <w:basedOn w:val="Absatz-Standardschriftart"/>
    <w:uiPriority w:val="99"/>
    <w:unhideWhenUsed/>
    <w:rsid w:val="0057086D"/>
    <w:rPr>
      <w:color w:val="0563C1" w:themeColor="hyperlink"/>
      <w:u w:val="single"/>
    </w:rPr>
  </w:style>
  <w:style w:type="table" w:styleId="EinfacheTabelle3">
    <w:name w:val="Plain Table 3"/>
    <w:basedOn w:val="NormaleTabelle"/>
    <w:uiPriority w:val="43"/>
    <w:rsid w:val="005C081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uiPriority w:val="45"/>
    <w:rsid w:val="005C081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atrick\Google%20Drive\Projects\nepo\Doc\CurveRul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Zielfunktion der</a:t>
            </a:r>
            <a:r>
              <a:rPr lang="de-DE" baseline="0"/>
              <a:t> Kommunen</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2"/>
          <c:order val="0"/>
          <c:tx>
            <c:v>Phase 1</c:v>
          </c:tx>
          <c:spPr>
            <a:ln w="19050" cap="rnd">
              <a:solidFill>
                <a:schemeClr val="accent6"/>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G$3:$G$28</c:f>
              <c:numCache>
                <c:formatCode>General</c:formatCode>
                <c:ptCount val="26"/>
                <c:pt idx="0">
                  <c:v>-1</c:v>
                </c:pt>
                <c:pt idx="1">
                  <c:v>-1</c:v>
                </c:pt>
                <c:pt idx="2">
                  <c:v>-1</c:v>
                </c:pt>
                <c:pt idx="3">
                  <c:v>-0.95555555555555549</c:v>
                </c:pt>
                <c:pt idx="4">
                  <c:v>-0.89876543209876547</c:v>
                </c:pt>
                <c:pt idx="5">
                  <c:v>-0.84691358024691366</c:v>
                </c:pt>
                <c:pt idx="6">
                  <c:v>-0.8</c:v>
                </c:pt>
                <c:pt idx="7">
                  <c:v>0.84197530864197534</c:v>
                </c:pt>
                <c:pt idx="8">
                  <c:v>0.87901234567901243</c:v>
                </c:pt>
                <c:pt idx="9">
                  <c:v>0.9111111111111112</c:v>
                </c:pt>
                <c:pt idx="10">
                  <c:v>0.93827160493827155</c:v>
                </c:pt>
                <c:pt idx="11">
                  <c:v>0.96049382716049381</c:v>
                </c:pt>
                <c:pt idx="12">
                  <c:v>0.97777777777777775</c:v>
                </c:pt>
                <c:pt idx="13">
                  <c:v>0.99012345679012348</c:v>
                </c:pt>
                <c:pt idx="14">
                  <c:v>0.9975308641975309</c:v>
                </c:pt>
                <c:pt idx="15">
                  <c:v>1</c:v>
                </c:pt>
                <c:pt idx="16">
                  <c:v>0.9975308641975309</c:v>
                </c:pt>
                <c:pt idx="17">
                  <c:v>0.99012345679012348</c:v>
                </c:pt>
                <c:pt idx="18">
                  <c:v>0.97777777777777775</c:v>
                </c:pt>
                <c:pt idx="19">
                  <c:v>0.96049382716049381</c:v>
                </c:pt>
                <c:pt idx="20">
                  <c:v>0.93827160493827155</c:v>
                </c:pt>
                <c:pt idx="21">
                  <c:v>0.9111111111111112</c:v>
                </c:pt>
                <c:pt idx="22">
                  <c:v>0.87901234567901243</c:v>
                </c:pt>
                <c:pt idx="23">
                  <c:v>0.84197530864197534</c:v>
                </c:pt>
                <c:pt idx="24">
                  <c:v>-0.8</c:v>
                </c:pt>
                <c:pt idx="25">
                  <c:v>-0.84691358024691366</c:v>
                </c:pt>
              </c:numCache>
            </c:numRef>
          </c:yVal>
          <c:smooth val="0"/>
          <c:extLst>
            <c:ext xmlns:c16="http://schemas.microsoft.com/office/drawing/2014/chart" uri="{C3380CC4-5D6E-409C-BE32-E72D297353CC}">
              <c16:uniqueId val="{00000000-28FB-413E-AE1F-C6674E37DE8E}"/>
            </c:ext>
          </c:extLst>
        </c:ser>
        <c:ser>
          <c:idx val="3"/>
          <c:order val="1"/>
          <c:tx>
            <c:v>Phase 2</c:v>
          </c:tx>
          <c:spPr>
            <a:ln w="19050" cap="rnd">
              <a:solidFill>
                <a:schemeClr val="accent4"/>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F$3:$F$28</c:f>
              <c:numCache>
                <c:formatCode>General</c:formatCode>
                <c:ptCount val="26"/>
                <c:pt idx="0">
                  <c:v>-1</c:v>
                </c:pt>
                <c:pt idx="1">
                  <c:v>-1</c:v>
                </c:pt>
                <c:pt idx="2">
                  <c:v>-1</c:v>
                </c:pt>
                <c:pt idx="3">
                  <c:v>-0.88888888888888884</c:v>
                </c:pt>
                <c:pt idx="4">
                  <c:v>-0.74691358024691357</c:v>
                </c:pt>
                <c:pt idx="5">
                  <c:v>-0.61728395061728392</c:v>
                </c:pt>
                <c:pt idx="6">
                  <c:v>-0.5</c:v>
                </c:pt>
                <c:pt idx="7">
                  <c:v>0.60493827160493829</c:v>
                </c:pt>
                <c:pt idx="8">
                  <c:v>0.69753086419753085</c:v>
                </c:pt>
                <c:pt idx="9">
                  <c:v>0.77777777777777779</c:v>
                </c:pt>
                <c:pt idx="10">
                  <c:v>0.84567901234567899</c:v>
                </c:pt>
                <c:pt idx="11">
                  <c:v>0.90123456790123457</c:v>
                </c:pt>
                <c:pt idx="12">
                  <c:v>0.94444444444444442</c:v>
                </c:pt>
                <c:pt idx="13">
                  <c:v>0.97530864197530864</c:v>
                </c:pt>
                <c:pt idx="14">
                  <c:v>0.99382716049382713</c:v>
                </c:pt>
                <c:pt idx="15">
                  <c:v>1</c:v>
                </c:pt>
                <c:pt idx="16">
                  <c:v>0.99382716049382713</c:v>
                </c:pt>
                <c:pt idx="17">
                  <c:v>0.97530864197530864</c:v>
                </c:pt>
                <c:pt idx="18">
                  <c:v>0.94444444444444442</c:v>
                </c:pt>
                <c:pt idx="19">
                  <c:v>0.90123456790123457</c:v>
                </c:pt>
                <c:pt idx="20">
                  <c:v>0.84567901234567899</c:v>
                </c:pt>
                <c:pt idx="21">
                  <c:v>0.77777777777777779</c:v>
                </c:pt>
                <c:pt idx="22">
                  <c:v>0.69753086419753085</c:v>
                </c:pt>
                <c:pt idx="23">
                  <c:v>0.60493827160493829</c:v>
                </c:pt>
                <c:pt idx="24">
                  <c:v>-0.5</c:v>
                </c:pt>
                <c:pt idx="25">
                  <c:v>-0.61728395061728392</c:v>
                </c:pt>
              </c:numCache>
            </c:numRef>
          </c:yVal>
          <c:smooth val="0"/>
          <c:extLst>
            <c:ext xmlns:c16="http://schemas.microsoft.com/office/drawing/2014/chart" uri="{C3380CC4-5D6E-409C-BE32-E72D297353CC}">
              <c16:uniqueId val="{00000001-28FB-413E-AE1F-C6674E37DE8E}"/>
            </c:ext>
          </c:extLst>
        </c:ser>
        <c:ser>
          <c:idx val="1"/>
          <c:order val="2"/>
          <c:tx>
            <c:v>Phase 3</c:v>
          </c:tx>
          <c:spPr>
            <a:ln w="19050" cap="rnd">
              <a:solidFill>
                <a:schemeClr val="accent2"/>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E$3:$E$28</c:f>
              <c:numCache>
                <c:formatCode>General</c:formatCode>
                <c:ptCount val="26"/>
                <c:pt idx="0">
                  <c:v>-1</c:v>
                </c:pt>
                <c:pt idx="1">
                  <c:v>-1</c:v>
                </c:pt>
                <c:pt idx="2">
                  <c:v>-1</c:v>
                </c:pt>
                <c:pt idx="3">
                  <c:v>-0.82222222222222219</c:v>
                </c:pt>
                <c:pt idx="4">
                  <c:v>-0.59506172839506166</c:v>
                </c:pt>
                <c:pt idx="5">
                  <c:v>-0.38765432098765429</c:v>
                </c:pt>
                <c:pt idx="6">
                  <c:v>-0.2</c:v>
                </c:pt>
                <c:pt idx="7">
                  <c:v>0.36790123456790125</c:v>
                </c:pt>
                <c:pt idx="8">
                  <c:v>0.51604938271604939</c:v>
                </c:pt>
                <c:pt idx="9">
                  <c:v>0.64444444444444449</c:v>
                </c:pt>
                <c:pt idx="10">
                  <c:v>0.75308641975308643</c:v>
                </c:pt>
                <c:pt idx="11">
                  <c:v>0.84197530864197534</c:v>
                </c:pt>
                <c:pt idx="12">
                  <c:v>0.91111111111111109</c:v>
                </c:pt>
                <c:pt idx="13">
                  <c:v>0.96049382716049381</c:v>
                </c:pt>
                <c:pt idx="14">
                  <c:v>0.99012345679012337</c:v>
                </c:pt>
                <c:pt idx="15">
                  <c:v>1</c:v>
                </c:pt>
                <c:pt idx="16">
                  <c:v>0.99012345679012337</c:v>
                </c:pt>
                <c:pt idx="17">
                  <c:v>0.96049382716049381</c:v>
                </c:pt>
                <c:pt idx="18">
                  <c:v>0.91111111111111109</c:v>
                </c:pt>
                <c:pt idx="19">
                  <c:v>0.84197530864197534</c:v>
                </c:pt>
                <c:pt idx="20">
                  <c:v>0.75308641975308643</c:v>
                </c:pt>
                <c:pt idx="21">
                  <c:v>0.64444444444444449</c:v>
                </c:pt>
                <c:pt idx="22">
                  <c:v>0.51604938271604939</c:v>
                </c:pt>
                <c:pt idx="23">
                  <c:v>0.36790123456790125</c:v>
                </c:pt>
                <c:pt idx="24">
                  <c:v>-0.2</c:v>
                </c:pt>
                <c:pt idx="25">
                  <c:v>-0.38765432098765429</c:v>
                </c:pt>
              </c:numCache>
            </c:numRef>
          </c:yVal>
          <c:smooth val="0"/>
          <c:extLst>
            <c:ext xmlns:c16="http://schemas.microsoft.com/office/drawing/2014/chart" uri="{C3380CC4-5D6E-409C-BE32-E72D297353CC}">
              <c16:uniqueId val="{00000002-28FB-413E-AE1F-C6674E37DE8E}"/>
            </c:ext>
          </c:extLst>
        </c:ser>
        <c:ser>
          <c:idx val="0"/>
          <c:order val="3"/>
          <c:tx>
            <c:v>Phase 4</c:v>
          </c:tx>
          <c:spPr>
            <a:ln w="19050" cap="rnd">
              <a:solidFill>
                <a:schemeClr val="accent1"/>
              </a:solidFill>
              <a:round/>
            </a:ln>
            <a:effectLst/>
          </c:spPr>
          <c:marker>
            <c:symbol val="none"/>
          </c:marker>
          <c:xVal>
            <c:numRef>
              <c:f>Tabelle1!$C$3:$C$28</c:f>
              <c:numCache>
                <c:formatCode>General</c:formatCode>
                <c:ptCount val="26"/>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pt idx="21">
                  <c:v>10.5</c:v>
                </c:pt>
                <c:pt idx="22">
                  <c:v>11</c:v>
                </c:pt>
                <c:pt idx="23">
                  <c:v>11.5</c:v>
                </c:pt>
                <c:pt idx="24">
                  <c:v>12</c:v>
                </c:pt>
                <c:pt idx="25">
                  <c:v>12.5</c:v>
                </c:pt>
              </c:numCache>
            </c:numRef>
          </c:xVal>
          <c:yVal>
            <c:numRef>
              <c:f>Tabelle1!$D$3:$D$28</c:f>
              <c:numCache>
                <c:formatCode>0.00</c:formatCode>
                <c:ptCount val="26"/>
                <c:pt idx="0">
                  <c:v>-1</c:v>
                </c:pt>
                <c:pt idx="1">
                  <c:v>-1</c:v>
                </c:pt>
                <c:pt idx="2">
                  <c:v>-1</c:v>
                </c:pt>
                <c:pt idx="3">
                  <c:v>-0.77777777777777768</c:v>
                </c:pt>
                <c:pt idx="4">
                  <c:v>-0.49382716049382713</c:v>
                </c:pt>
                <c:pt idx="5">
                  <c:v>-0.23456790123456783</c:v>
                </c:pt>
                <c:pt idx="6">
                  <c:v>0</c:v>
                </c:pt>
                <c:pt idx="7">
                  <c:v>0.20987654320987659</c:v>
                </c:pt>
                <c:pt idx="8">
                  <c:v>0.39506172839506171</c:v>
                </c:pt>
                <c:pt idx="9">
                  <c:v>0.55555555555555558</c:v>
                </c:pt>
                <c:pt idx="10">
                  <c:v>0.69135802469135799</c:v>
                </c:pt>
                <c:pt idx="11">
                  <c:v>0.80246913580246915</c:v>
                </c:pt>
                <c:pt idx="12">
                  <c:v>0.88888888888888884</c:v>
                </c:pt>
                <c:pt idx="13">
                  <c:v>0.95061728395061729</c:v>
                </c:pt>
                <c:pt idx="14">
                  <c:v>0.98765432098765427</c:v>
                </c:pt>
                <c:pt idx="15">
                  <c:v>1</c:v>
                </c:pt>
                <c:pt idx="16">
                  <c:v>0.98765432098765427</c:v>
                </c:pt>
                <c:pt idx="17">
                  <c:v>0.95061728395061729</c:v>
                </c:pt>
                <c:pt idx="18">
                  <c:v>0.88888888888888884</c:v>
                </c:pt>
                <c:pt idx="19">
                  <c:v>0.80246913580246915</c:v>
                </c:pt>
                <c:pt idx="20">
                  <c:v>0.69135802469135799</c:v>
                </c:pt>
                <c:pt idx="21">
                  <c:v>0.55555555555555558</c:v>
                </c:pt>
                <c:pt idx="22">
                  <c:v>0.39506172839506171</c:v>
                </c:pt>
                <c:pt idx="23">
                  <c:v>0.20987654320987659</c:v>
                </c:pt>
                <c:pt idx="24">
                  <c:v>0</c:v>
                </c:pt>
                <c:pt idx="25">
                  <c:v>-0.23456790123456783</c:v>
                </c:pt>
              </c:numCache>
            </c:numRef>
          </c:yVal>
          <c:smooth val="0"/>
          <c:extLst>
            <c:ext xmlns:c16="http://schemas.microsoft.com/office/drawing/2014/chart" uri="{C3380CC4-5D6E-409C-BE32-E72D297353CC}">
              <c16:uniqueId val="{00000003-28FB-413E-AE1F-C6674E37DE8E}"/>
            </c:ext>
          </c:extLst>
        </c:ser>
        <c:ser>
          <c:idx val="4"/>
          <c:order val="4"/>
          <c:tx>
            <c:v>Min</c:v>
          </c:tx>
          <c:spPr>
            <a:ln w="15875" cap="rnd">
              <a:solidFill>
                <a:schemeClr val="accent5"/>
              </a:solidFill>
              <a:prstDash val="dash"/>
              <a:round/>
            </a:ln>
            <a:effectLst/>
          </c:spPr>
          <c:marker>
            <c:symbol val="none"/>
          </c:marker>
          <c:xVal>
            <c:numRef>
              <c:f>Tabelle1!$A$8:$B$8</c:f>
              <c:numCache>
                <c:formatCode>General</c:formatCode>
                <c:ptCount val="2"/>
                <c:pt idx="0">
                  <c:v>3</c:v>
                </c:pt>
                <c:pt idx="1">
                  <c:v>3</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4-28FB-413E-AE1F-C6674E37DE8E}"/>
            </c:ext>
          </c:extLst>
        </c:ser>
        <c:ser>
          <c:idx val="5"/>
          <c:order val="5"/>
          <c:tx>
            <c:v>Max</c:v>
          </c:tx>
          <c:spPr>
            <a:ln w="15875" cap="rnd">
              <a:solidFill>
                <a:schemeClr val="accent6"/>
              </a:solidFill>
              <a:prstDash val="dash"/>
              <a:round/>
            </a:ln>
            <a:effectLst/>
          </c:spPr>
          <c:marker>
            <c:symbol val="none"/>
          </c:marker>
          <c:xVal>
            <c:numRef>
              <c:f>Tabelle1!$A$9:$B$9</c:f>
              <c:numCache>
                <c:formatCode>General</c:formatCode>
                <c:ptCount val="2"/>
                <c:pt idx="0">
                  <c:v>12</c:v>
                </c:pt>
                <c:pt idx="1">
                  <c:v>12</c:v>
                </c:pt>
              </c:numCache>
            </c:numRef>
          </c:xVal>
          <c:yVal>
            <c:numRef>
              <c:f>Tabelle1!$A$10:$B$10</c:f>
              <c:numCache>
                <c:formatCode>General</c:formatCode>
                <c:ptCount val="2"/>
                <c:pt idx="0">
                  <c:v>-2</c:v>
                </c:pt>
                <c:pt idx="1">
                  <c:v>2</c:v>
                </c:pt>
              </c:numCache>
            </c:numRef>
          </c:yVal>
          <c:smooth val="0"/>
          <c:extLst>
            <c:ext xmlns:c16="http://schemas.microsoft.com/office/drawing/2014/chart" uri="{C3380CC4-5D6E-409C-BE32-E72D297353CC}">
              <c16:uniqueId val="{00000005-28FB-413E-AE1F-C6674E37DE8E}"/>
            </c:ext>
          </c:extLst>
        </c:ser>
        <c:dLbls>
          <c:showLegendKey val="0"/>
          <c:showVal val="0"/>
          <c:showCatName val="0"/>
          <c:showSerName val="0"/>
          <c:showPercent val="0"/>
          <c:showBubbleSize val="0"/>
        </c:dLbls>
        <c:axId val="1457770400"/>
        <c:axId val="1391166816"/>
      </c:scatterChart>
      <c:valAx>
        <c:axId val="1457770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tfernung vom Sendemas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cross"/>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91166816"/>
        <c:crosses val="autoZero"/>
        <c:crossBetween val="midCat"/>
        <c:majorUnit val="2"/>
        <c:minorUnit val="2"/>
      </c:valAx>
      <c:valAx>
        <c:axId val="1391166816"/>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Wert der Zielfunktion</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5777040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F8F"/>
    <w:rsid w:val="007B2D9B"/>
    <w:rsid w:val="008A3F8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078E4626F80F4008BFA76C1D05437E67">
    <w:name w:val="078E4626F80F4008BFA76C1D05437E67"/>
    <w:rsid w:val="008A3F8F"/>
  </w:style>
  <w:style w:type="character" w:styleId="Platzhaltertext">
    <w:name w:val="Placeholder Text"/>
    <w:basedOn w:val="Absatz-Standardschriftart"/>
    <w:uiPriority w:val="99"/>
    <w:semiHidden/>
    <w:rsid w:val="008A3F8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DA1569-1A67-4AA9-B226-EB00FCAC3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120</Words>
  <Characters>7063</Characters>
  <Application>Microsoft Office Word</Application>
  <DocSecurity>0</DocSecurity>
  <Lines>58</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Schulz</dc:creator>
  <cp:keywords/>
  <dc:description/>
  <cp:lastModifiedBy>Patrick Schulz</cp:lastModifiedBy>
  <cp:revision>15</cp:revision>
  <dcterms:created xsi:type="dcterms:W3CDTF">2017-02-06T08:30:00Z</dcterms:created>
  <dcterms:modified xsi:type="dcterms:W3CDTF">2017-02-07T15:41:00Z</dcterms:modified>
</cp:coreProperties>
</file>